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205739" w14:textId="77777777" w:rsidR="001719C5" w:rsidRPr="00084E8C" w:rsidRDefault="001719C5" w:rsidP="001719C5">
      <w:pPr>
        <w:tabs>
          <w:tab w:val="left" w:pos="3240"/>
        </w:tabs>
        <w:spacing w:before="50" w:after="50"/>
        <w:rPr>
          <w:rFonts w:eastAsia="黑体"/>
          <w:b/>
          <w:sz w:val="21"/>
        </w:rPr>
      </w:pPr>
      <w:r w:rsidRPr="00084E8C">
        <w:rPr>
          <w:rFonts w:eastAsia="黑体"/>
          <w:b/>
          <w:sz w:val="21"/>
        </w:rPr>
        <w:t>中图分类号：</w:t>
      </w:r>
      <w:r w:rsidRPr="00084E8C">
        <w:rPr>
          <w:rFonts w:eastAsia="黑体"/>
          <w:b/>
          <w:color w:val="000000"/>
          <w:sz w:val="21"/>
        </w:rPr>
        <w:t>T</w:t>
      </w:r>
      <w:r>
        <w:rPr>
          <w:rFonts w:eastAsia="黑体"/>
          <w:b/>
          <w:color w:val="000000"/>
          <w:sz w:val="21"/>
        </w:rPr>
        <w:t>P391</w:t>
      </w:r>
    </w:p>
    <w:p w14:paraId="59BED656" w14:textId="77777777" w:rsidR="001719C5" w:rsidRPr="00084E8C" w:rsidRDefault="001719C5" w:rsidP="001719C5">
      <w:pPr>
        <w:tabs>
          <w:tab w:val="left" w:pos="3240"/>
        </w:tabs>
        <w:spacing w:before="50" w:after="50"/>
        <w:rPr>
          <w:b/>
          <w:sz w:val="21"/>
        </w:rPr>
      </w:pPr>
      <w:r w:rsidRPr="00084E8C">
        <w:rPr>
          <w:rFonts w:eastAsia="黑体"/>
          <w:b/>
          <w:spacing w:val="24"/>
          <w:sz w:val="21"/>
          <w:szCs w:val="21"/>
        </w:rPr>
        <w:t>论文编号</w:t>
      </w:r>
      <w:r w:rsidRPr="00084E8C">
        <w:rPr>
          <w:rFonts w:eastAsia="黑体"/>
          <w:b/>
          <w:sz w:val="21"/>
        </w:rPr>
        <w:t>：</w:t>
      </w:r>
      <w:r w:rsidRPr="00084E8C">
        <w:rPr>
          <w:rFonts w:eastAsia="黑体"/>
          <w:b/>
          <w:sz w:val="21"/>
        </w:rPr>
        <w:t>10006</w:t>
      </w:r>
      <w:r>
        <w:rPr>
          <w:rFonts w:eastAsia="黑体"/>
          <w:b/>
          <w:sz w:val="21"/>
        </w:rPr>
        <w:t>SY1</w:t>
      </w:r>
      <w:r>
        <w:rPr>
          <w:rFonts w:eastAsia="黑体" w:hint="eastAsia"/>
          <w:b/>
          <w:sz w:val="21"/>
        </w:rPr>
        <w:t>6</w:t>
      </w:r>
      <w:r>
        <w:rPr>
          <w:rFonts w:eastAsia="黑体"/>
          <w:b/>
          <w:sz w:val="21"/>
        </w:rPr>
        <w:t>072</w:t>
      </w:r>
      <w:r>
        <w:rPr>
          <w:rFonts w:eastAsia="黑体" w:hint="eastAsia"/>
          <w:b/>
          <w:sz w:val="21"/>
        </w:rPr>
        <w:t>20</w:t>
      </w:r>
    </w:p>
    <w:p w14:paraId="093176AA" w14:textId="77777777" w:rsidR="001719C5" w:rsidRPr="00741605" w:rsidRDefault="001719C5" w:rsidP="001719C5">
      <w:pPr>
        <w:ind w:firstLine="1044"/>
        <w:jc w:val="center"/>
        <w:rPr>
          <w:b/>
          <w:sz w:val="52"/>
          <w:szCs w:val="52"/>
        </w:rPr>
      </w:pPr>
    </w:p>
    <w:p w14:paraId="49A20DEE" w14:textId="77777777" w:rsidR="001719C5" w:rsidRDefault="001719C5" w:rsidP="001719C5">
      <w:pPr>
        <w:ind w:firstLine="1044"/>
        <w:jc w:val="center"/>
        <w:rPr>
          <w:b/>
          <w:sz w:val="52"/>
          <w:szCs w:val="52"/>
        </w:rPr>
      </w:pPr>
    </w:p>
    <w:p w14:paraId="68FD49D0" w14:textId="77777777" w:rsidR="001719C5" w:rsidRDefault="001719C5" w:rsidP="001719C5">
      <w:pPr>
        <w:ind w:firstLine="480"/>
        <w:jc w:val="center"/>
      </w:pPr>
      <w:r>
        <w:rPr>
          <w:noProof/>
        </w:rPr>
        <w:drawing>
          <wp:inline distT="0" distB="0" distL="0" distR="0" wp14:anchorId="49B78993" wp14:editId="21259B74">
            <wp:extent cx="2914650" cy="390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58058F0C" w14:textId="77777777" w:rsidR="001719C5" w:rsidRPr="00F86BF7" w:rsidRDefault="001719C5" w:rsidP="001719C5">
      <w:pPr>
        <w:tabs>
          <w:tab w:val="left" w:pos="3240"/>
        </w:tabs>
        <w:spacing w:before="50" w:after="50"/>
        <w:jc w:val="center"/>
        <w:rPr>
          <w:rFonts w:ascii="华文行楷" w:eastAsia="华文行楷" w:hAnsi="Calibri" w:cs="Calibri"/>
          <w:sz w:val="84"/>
          <w:szCs w:val="84"/>
        </w:rPr>
      </w:pPr>
      <w:r w:rsidRPr="007135D1">
        <w:rPr>
          <w:rFonts w:ascii="华文行楷" w:eastAsia="华文行楷" w:hAnsi="Calibri" w:cs="Calibri" w:hint="eastAsia"/>
          <w:sz w:val="84"/>
          <w:szCs w:val="84"/>
        </w:rPr>
        <w:t>硕 士 学 位 论</w:t>
      </w:r>
      <w:r>
        <w:rPr>
          <w:rFonts w:ascii="华文行楷" w:eastAsia="华文行楷" w:hAnsi="Calibri" w:cs="Calibri" w:hint="eastAsia"/>
          <w:sz w:val="84"/>
          <w:szCs w:val="84"/>
        </w:rPr>
        <w:t xml:space="preserve"> </w:t>
      </w:r>
      <w:r w:rsidRPr="007135D1">
        <w:rPr>
          <w:rFonts w:ascii="华文行楷" w:eastAsia="华文行楷" w:hAnsi="Calibri" w:cs="Calibri" w:hint="eastAsia"/>
          <w:sz w:val="84"/>
          <w:szCs w:val="84"/>
        </w:rPr>
        <w:t>文</w:t>
      </w:r>
    </w:p>
    <w:p w14:paraId="684D9B12" w14:textId="77777777" w:rsidR="001719C5" w:rsidRDefault="001719C5" w:rsidP="001719C5">
      <w:pPr>
        <w:ind w:firstLine="1044"/>
        <w:jc w:val="center"/>
        <w:rPr>
          <w:b/>
          <w:sz w:val="52"/>
          <w:szCs w:val="52"/>
        </w:rPr>
      </w:pPr>
    </w:p>
    <w:p w14:paraId="0442E7F8" w14:textId="77777777" w:rsidR="001719C5" w:rsidRDefault="001719C5" w:rsidP="001719C5">
      <w:pPr>
        <w:ind w:firstLine="1044"/>
        <w:jc w:val="center"/>
        <w:rPr>
          <w:b/>
          <w:sz w:val="52"/>
          <w:szCs w:val="52"/>
        </w:rPr>
      </w:pPr>
    </w:p>
    <w:p w14:paraId="343D1151" w14:textId="77777777" w:rsidR="00F04831" w:rsidRDefault="001719C5" w:rsidP="001719C5">
      <w:pPr>
        <w:tabs>
          <w:tab w:val="left" w:pos="3240"/>
        </w:tabs>
        <w:spacing w:before="50" w:afterLines="50" w:after="163" w:line="240" w:lineRule="auto"/>
        <w:jc w:val="center"/>
        <w:rPr>
          <w:rFonts w:asciiTheme="minorEastAsia" w:hAnsiTheme="minorEastAsia"/>
          <w:b/>
          <w:sz w:val="52"/>
          <w:szCs w:val="52"/>
        </w:rPr>
      </w:pPr>
      <w:r>
        <w:rPr>
          <w:rFonts w:asciiTheme="minorEastAsia" w:hAnsiTheme="minorEastAsia" w:hint="eastAsia"/>
          <w:b/>
          <w:sz w:val="52"/>
          <w:szCs w:val="52"/>
        </w:rPr>
        <w:t>面向柔性装配的</w:t>
      </w:r>
      <w:r w:rsidR="005538BB">
        <w:rPr>
          <w:rFonts w:asciiTheme="minorEastAsia" w:hAnsiTheme="minorEastAsia" w:hint="eastAsia"/>
          <w:b/>
          <w:sz w:val="52"/>
          <w:szCs w:val="52"/>
        </w:rPr>
        <w:t>制造执行系统</w:t>
      </w:r>
    </w:p>
    <w:p w14:paraId="7ADDE6AA" w14:textId="25CE0CF8" w:rsidR="001719C5" w:rsidRPr="00E54D9A" w:rsidRDefault="005538BB" w:rsidP="00F04831">
      <w:pPr>
        <w:tabs>
          <w:tab w:val="left" w:pos="3240"/>
        </w:tabs>
        <w:spacing w:before="50" w:afterLines="50" w:after="163" w:line="240" w:lineRule="auto"/>
        <w:jc w:val="center"/>
        <w:rPr>
          <w:rFonts w:asciiTheme="minorEastAsia" w:hAnsiTheme="minorEastAsia"/>
          <w:b/>
          <w:sz w:val="52"/>
          <w:szCs w:val="52"/>
        </w:rPr>
      </w:pPr>
      <w:r>
        <w:rPr>
          <w:rFonts w:asciiTheme="minorEastAsia" w:hAnsiTheme="minorEastAsia" w:hint="eastAsia"/>
          <w:b/>
          <w:sz w:val="52"/>
          <w:szCs w:val="52"/>
        </w:rPr>
        <w:t>任务管理的</w:t>
      </w:r>
      <w:r w:rsidR="001719C5">
        <w:rPr>
          <w:rFonts w:asciiTheme="minorEastAsia" w:hAnsiTheme="minorEastAsia" w:hint="eastAsia"/>
          <w:b/>
          <w:sz w:val="52"/>
          <w:szCs w:val="52"/>
        </w:rPr>
        <w:t>研究与实现</w:t>
      </w:r>
    </w:p>
    <w:p w14:paraId="2DE6EE90" w14:textId="77777777" w:rsidR="001719C5" w:rsidRDefault="001719C5" w:rsidP="001719C5">
      <w:pPr>
        <w:ind w:firstLine="1044"/>
        <w:jc w:val="center"/>
        <w:rPr>
          <w:b/>
          <w:sz w:val="52"/>
          <w:szCs w:val="52"/>
        </w:rPr>
      </w:pPr>
    </w:p>
    <w:p w14:paraId="0F5AC5E2" w14:textId="77777777" w:rsidR="001719C5" w:rsidRDefault="001719C5" w:rsidP="001719C5">
      <w:pPr>
        <w:ind w:firstLine="1044"/>
        <w:jc w:val="center"/>
        <w:rPr>
          <w:b/>
          <w:sz w:val="52"/>
          <w:szCs w:val="52"/>
        </w:rPr>
      </w:pPr>
    </w:p>
    <w:p w14:paraId="28663217" w14:textId="77777777" w:rsidR="001719C5" w:rsidRDefault="001719C5" w:rsidP="001719C5">
      <w:pPr>
        <w:rPr>
          <w:b/>
          <w:sz w:val="52"/>
          <w:szCs w:val="52"/>
        </w:rPr>
      </w:pPr>
    </w:p>
    <w:p w14:paraId="739C5EAA" w14:textId="125D34F4" w:rsidR="001719C5" w:rsidRPr="00084E8C" w:rsidRDefault="001719C5" w:rsidP="001719C5">
      <w:pPr>
        <w:spacing w:before="50" w:after="50"/>
        <w:ind w:leftChars="800" w:left="1920" w:firstLine="720"/>
        <w:rPr>
          <w:rFonts w:eastAsia="黑体"/>
          <w:color w:val="000000"/>
          <w:spacing w:val="40"/>
          <w:sz w:val="28"/>
        </w:rPr>
      </w:pPr>
      <w:r w:rsidRPr="00084E8C">
        <w:rPr>
          <w:rFonts w:eastAsia="黑体"/>
          <w:color w:val="000000"/>
          <w:spacing w:val="40"/>
          <w:sz w:val="28"/>
        </w:rPr>
        <w:t>作者姓名</w:t>
      </w:r>
      <w:r w:rsidRPr="00084E8C">
        <w:rPr>
          <w:rFonts w:eastAsia="黑体"/>
          <w:color w:val="000000"/>
          <w:spacing w:val="40"/>
          <w:sz w:val="28"/>
        </w:rPr>
        <w:t xml:space="preserve">  </w:t>
      </w:r>
      <w:r w:rsidR="00264889">
        <w:rPr>
          <w:rFonts w:eastAsia="黑体" w:hint="eastAsia"/>
          <w:color w:val="000000"/>
          <w:sz w:val="28"/>
          <w:szCs w:val="28"/>
        </w:rPr>
        <w:t>雷宇翔</w:t>
      </w:r>
    </w:p>
    <w:p w14:paraId="50E89672" w14:textId="77777777" w:rsidR="001719C5" w:rsidRPr="00084E8C" w:rsidRDefault="001719C5" w:rsidP="001719C5">
      <w:pPr>
        <w:spacing w:before="50" w:after="50"/>
        <w:ind w:leftChars="900" w:left="2160" w:firstLine="480"/>
        <w:rPr>
          <w:rFonts w:eastAsia="黑体"/>
          <w:color w:val="000000"/>
          <w:spacing w:val="40"/>
          <w:sz w:val="28"/>
        </w:rPr>
      </w:pPr>
      <w:r>
        <w:rPr>
          <w:noProof/>
        </w:rPr>
        <mc:AlternateContent>
          <mc:Choice Requires="wps">
            <w:drawing>
              <wp:anchor distT="0" distB="0" distL="114300" distR="114300" simplePos="0" relativeHeight="251659264" behindDoc="0" locked="0" layoutInCell="0" allowOverlap="1" wp14:anchorId="3AC97CD2" wp14:editId="5EC6494C">
                <wp:simplePos x="0" y="0"/>
                <wp:positionH relativeFrom="column">
                  <wp:posOffset>837565</wp:posOffset>
                </wp:positionH>
                <wp:positionV relativeFrom="paragraph">
                  <wp:posOffset>71755</wp:posOffset>
                </wp:positionV>
                <wp:extent cx="457200" cy="635"/>
                <wp:effectExtent l="0" t="0" r="0" b="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C3C5EA1" id="直接连接符 4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DNnlipjAgAA4AQAAA4AAAAAAAAAAAAAAAAALgIAAGRycy9l&#10;Mm9Eb2MueG1sUEsBAi0AFAAGAAgAAAAhAIO0Z7neAAAACQEAAA8AAAAAAAAAAAAAAAAAvQQAAGRy&#10;cy9kb3ducmV2LnhtbFBLBQYAAAAABAAEAPMAAADIBQAAAAA=&#10;" o:allowincell="f" stroked="f"/>
            </w:pict>
          </mc:Fallback>
        </mc:AlternateContent>
      </w:r>
      <w:r>
        <w:rPr>
          <w:noProof/>
        </w:rPr>
        <mc:AlternateContent>
          <mc:Choice Requires="wps">
            <w:drawing>
              <wp:anchor distT="0" distB="0" distL="114300" distR="114300" simplePos="0" relativeHeight="251660288" behindDoc="0" locked="0" layoutInCell="0" allowOverlap="1" wp14:anchorId="77F6CD9C" wp14:editId="523AD42E">
                <wp:simplePos x="0" y="0"/>
                <wp:positionH relativeFrom="column">
                  <wp:posOffset>838200</wp:posOffset>
                </wp:positionH>
                <wp:positionV relativeFrom="paragraph">
                  <wp:posOffset>1149985</wp:posOffset>
                </wp:positionV>
                <wp:extent cx="457200" cy="635"/>
                <wp:effectExtent l="0" t="0" r="0" b="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2DAF517" id="直接连接符 48"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" o:allowincell="f" stroked="f"/>
            </w:pict>
          </mc:Fallback>
        </mc:AlternateContent>
      </w:r>
      <w:r w:rsidRPr="00084E8C">
        <w:rPr>
          <w:rFonts w:eastAsia="黑体"/>
          <w:color w:val="000000"/>
          <w:spacing w:val="40"/>
          <w:sz w:val="28"/>
        </w:rPr>
        <w:t>学科专业</w:t>
      </w:r>
      <w:r w:rsidRPr="00084E8C">
        <w:rPr>
          <w:rFonts w:eastAsia="黑体"/>
          <w:color w:val="000000"/>
          <w:spacing w:val="40"/>
          <w:sz w:val="28"/>
        </w:rPr>
        <w:t xml:space="preserve">  </w:t>
      </w:r>
      <w:r>
        <w:rPr>
          <w:rFonts w:eastAsia="黑体" w:hint="eastAsia"/>
          <w:color w:val="000000"/>
          <w:sz w:val="28"/>
          <w:szCs w:val="28"/>
        </w:rPr>
        <w:t>工业</w:t>
      </w:r>
      <w:r>
        <w:rPr>
          <w:rFonts w:eastAsia="黑体"/>
          <w:color w:val="000000"/>
          <w:sz w:val="28"/>
          <w:szCs w:val="28"/>
        </w:rPr>
        <w:t>与制造系统工程</w:t>
      </w:r>
    </w:p>
    <w:p w14:paraId="05E06278" w14:textId="77777777" w:rsidR="001719C5" w:rsidRPr="00084E8C" w:rsidRDefault="001719C5" w:rsidP="001719C5">
      <w:pPr>
        <w:spacing w:before="50" w:after="50"/>
        <w:ind w:leftChars="800" w:left="1920" w:firstLine="720"/>
        <w:rPr>
          <w:rFonts w:eastAsia="黑体"/>
          <w:color w:val="000000"/>
          <w:spacing w:val="40"/>
          <w:sz w:val="28"/>
        </w:rPr>
      </w:pPr>
      <w:r w:rsidRPr="00084E8C">
        <w:rPr>
          <w:rFonts w:eastAsia="黑体"/>
          <w:color w:val="000000"/>
          <w:spacing w:val="40"/>
          <w:sz w:val="28"/>
        </w:rPr>
        <w:t>指导教师</w:t>
      </w:r>
      <w:r w:rsidRPr="00084E8C">
        <w:rPr>
          <w:rFonts w:eastAsia="黑体"/>
          <w:color w:val="000000"/>
          <w:spacing w:val="40"/>
          <w:sz w:val="28"/>
        </w:rPr>
        <w:t xml:space="preserve">  </w:t>
      </w:r>
      <w:r>
        <w:rPr>
          <w:rFonts w:eastAsia="黑体" w:hint="eastAsia"/>
          <w:color w:val="000000"/>
          <w:sz w:val="28"/>
          <w:szCs w:val="28"/>
        </w:rPr>
        <w:t>杨建军</w:t>
      </w:r>
      <w:r w:rsidRPr="00084E8C">
        <w:rPr>
          <w:rFonts w:eastAsia="黑体"/>
          <w:color w:val="000000"/>
          <w:sz w:val="28"/>
          <w:szCs w:val="28"/>
        </w:rPr>
        <w:t xml:space="preserve"> </w:t>
      </w:r>
      <w:r w:rsidRPr="00084E8C">
        <w:rPr>
          <w:rFonts w:eastAsia="黑体"/>
          <w:color w:val="000000"/>
          <w:sz w:val="28"/>
          <w:szCs w:val="28"/>
        </w:rPr>
        <w:t>教授</w:t>
      </w:r>
    </w:p>
    <w:p w14:paraId="0C2E3AE9" w14:textId="77777777" w:rsidR="001719C5" w:rsidRDefault="001719C5" w:rsidP="001719C5">
      <w:pPr>
        <w:spacing w:before="50" w:after="50"/>
        <w:ind w:leftChars="800" w:left="1920" w:firstLine="720"/>
        <w:rPr>
          <w:rFonts w:eastAsia="黑体"/>
          <w:color w:val="000000"/>
          <w:sz w:val="28"/>
          <w:szCs w:val="28"/>
        </w:rPr>
      </w:pPr>
      <w:r w:rsidRPr="00084E8C">
        <w:rPr>
          <w:rFonts w:eastAsia="黑体"/>
          <w:color w:val="000000"/>
          <w:spacing w:val="40"/>
          <w:sz w:val="28"/>
        </w:rPr>
        <w:t>培养院系</w:t>
      </w:r>
      <w:r w:rsidRPr="00084E8C">
        <w:rPr>
          <w:rFonts w:eastAsia="黑体"/>
          <w:color w:val="000000"/>
          <w:spacing w:val="40"/>
          <w:sz w:val="28"/>
        </w:rPr>
        <w:t xml:space="preserve">  </w:t>
      </w:r>
      <w:r w:rsidRPr="00084E8C">
        <w:rPr>
          <w:rFonts w:eastAsia="黑体"/>
          <w:color w:val="000000"/>
          <w:sz w:val="28"/>
          <w:szCs w:val="28"/>
        </w:rPr>
        <w:t>机械工程及自动化学院</w:t>
      </w:r>
    </w:p>
    <w:p w14:paraId="6496C1A7" w14:textId="77777777" w:rsidR="001719C5" w:rsidRDefault="001719C5" w:rsidP="001719C5">
      <w:pPr>
        <w:spacing w:before="50" w:after="50"/>
        <w:ind w:leftChars="800" w:left="1920" w:firstLine="560"/>
        <w:rPr>
          <w:rFonts w:eastAsia="黑体"/>
          <w:color w:val="000000"/>
          <w:sz w:val="28"/>
          <w:szCs w:val="28"/>
        </w:rPr>
      </w:pPr>
    </w:p>
    <w:p w14:paraId="069008AD" w14:textId="77777777" w:rsidR="001719C5" w:rsidRDefault="001719C5" w:rsidP="001719C5">
      <w:pPr>
        <w:spacing w:before="50" w:after="50"/>
        <w:ind w:leftChars="800" w:left="1920" w:firstLine="560"/>
        <w:rPr>
          <w:rFonts w:eastAsia="黑体"/>
          <w:color w:val="000000"/>
          <w:sz w:val="28"/>
          <w:szCs w:val="28"/>
        </w:rPr>
      </w:pPr>
    </w:p>
    <w:p w14:paraId="5EA982A1" w14:textId="77777777" w:rsidR="001719C5" w:rsidRPr="00066134" w:rsidRDefault="001719C5" w:rsidP="001719C5">
      <w:pPr>
        <w:ind w:firstLine="560"/>
        <w:rPr>
          <w:rFonts w:eastAsia="黑体"/>
          <w:sz w:val="28"/>
          <w:szCs w:val="28"/>
        </w:rPr>
      </w:pPr>
    </w:p>
    <w:p w14:paraId="280533A8" w14:textId="77777777" w:rsidR="001719C5" w:rsidRPr="00066134" w:rsidRDefault="001719C5" w:rsidP="001719C5">
      <w:pPr>
        <w:ind w:firstLine="560"/>
        <w:rPr>
          <w:rFonts w:eastAsia="黑体"/>
          <w:sz w:val="28"/>
          <w:szCs w:val="28"/>
        </w:rPr>
      </w:pPr>
    </w:p>
    <w:p w14:paraId="6A9B6D59" w14:textId="77777777" w:rsidR="001719C5" w:rsidRPr="00066134" w:rsidRDefault="001719C5" w:rsidP="001719C5">
      <w:pPr>
        <w:ind w:firstLine="560"/>
        <w:rPr>
          <w:rFonts w:eastAsia="黑体"/>
          <w:sz w:val="28"/>
          <w:szCs w:val="28"/>
        </w:rPr>
      </w:pPr>
    </w:p>
    <w:p w14:paraId="67BEEDCF" w14:textId="77777777" w:rsidR="001719C5" w:rsidRPr="00066134" w:rsidRDefault="001719C5" w:rsidP="001719C5">
      <w:pPr>
        <w:ind w:firstLine="560"/>
        <w:rPr>
          <w:rFonts w:eastAsia="黑体"/>
          <w:sz w:val="28"/>
          <w:szCs w:val="28"/>
        </w:rPr>
      </w:pPr>
    </w:p>
    <w:p w14:paraId="22B60F6B" w14:textId="77777777" w:rsidR="001719C5" w:rsidRDefault="001719C5" w:rsidP="001719C5">
      <w:pPr>
        <w:ind w:firstLine="560"/>
        <w:rPr>
          <w:rFonts w:eastAsia="黑体"/>
          <w:sz w:val="28"/>
          <w:szCs w:val="28"/>
        </w:rPr>
      </w:pPr>
    </w:p>
    <w:p w14:paraId="3D7A40F5" w14:textId="77777777" w:rsidR="001719C5" w:rsidRDefault="001719C5" w:rsidP="001719C5">
      <w:pPr>
        <w:ind w:firstLine="560"/>
        <w:rPr>
          <w:rFonts w:eastAsia="黑体"/>
          <w:sz w:val="28"/>
          <w:szCs w:val="28"/>
        </w:rPr>
      </w:pPr>
    </w:p>
    <w:p w14:paraId="161ABC9D" w14:textId="77777777" w:rsidR="001719C5" w:rsidRDefault="001719C5" w:rsidP="001719C5">
      <w:pPr>
        <w:ind w:firstLine="560"/>
        <w:rPr>
          <w:rFonts w:eastAsia="黑体"/>
          <w:sz w:val="28"/>
          <w:szCs w:val="28"/>
        </w:rPr>
      </w:pPr>
    </w:p>
    <w:p w14:paraId="1AC2A310" w14:textId="77777777" w:rsidR="001719C5" w:rsidRDefault="001719C5" w:rsidP="001719C5">
      <w:pPr>
        <w:ind w:firstLine="560"/>
        <w:rPr>
          <w:rFonts w:eastAsia="黑体"/>
          <w:sz w:val="28"/>
          <w:szCs w:val="28"/>
        </w:rPr>
      </w:pPr>
    </w:p>
    <w:p w14:paraId="37F64FFD" w14:textId="77777777" w:rsidR="001719C5" w:rsidRDefault="001719C5" w:rsidP="001719C5">
      <w:pPr>
        <w:ind w:firstLine="560"/>
        <w:rPr>
          <w:rFonts w:eastAsia="黑体"/>
          <w:sz w:val="28"/>
          <w:szCs w:val="28"/>
        </w:rPr>
      </w:pPr>
    </w:p>
    <w:p w14:paraId="7F677912" w14:textId="77777777" w:rsidR="001719C5" w:rsidRPr="00066134" w:rsidRDefault="001719C5" w:rsidP="001719C5">
      <w:pPr>
        <w:ind w:firstLine="560"/>
        <w:rPr>
          <w:rFonts w:eastAsia="黑体"/>
          <w:sz w:val="28"/>
          <w:szCs w:val="28"/>
        </w:rPr>
        <w:sectPr w:rsidR="001719C5" w:rsidRPr="00066134" w:rsidSect="001719C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440" w:right="1797" w:bottom="1440" w:left="1797" w:header="851" w:footer="850" w:gutter="0"/>
          <w:pgNumType w:start="1"/>
          <w:cols w:space="425"/>
          <w:docGrid w:type="linesAndChars" w:linePitch="326"/>
        </w:sectPr>
      </w:pPr>
    </w:p>
    <w:p w14:paraId="3F9C916A" w14:textId="14CEB5D9" w:rsidR="001719C5" w:rsidRPr="00462373" w:rsidRDefault="001719C5" w:rsidP="001719C5">
      <w:pPr>
        <w:spacing w:before="50" w:after="50"/>
        <w:ind w:firstLine="723"/>
        <w:jc w:val="center"/>
        <w:rPr>
          <w:color w:val="000000"/>
        </w:rPr>
      </w:pPr>
      <w:bookmarkStart w:id="0" w:name="_Hlk530062719"/>
      <w:r w:rsidRPr="007F2DF6">
        <w:rPr>
          <w:b/>
          <w:sz w:val="36"/>
          <w:szCs w:val="36"/>
        </w:rPr>
        <w:lastRenderedPageBreak/>
        <w:t xml:space="preserve">Research and Implementation of </w:t>
      </w:r>
      <w:r w:rsidR="007C039A">
        <w:rPr>
          <w:b/>
          <w:sz w:val="36"/>
          <w:szCs w:val="36"/>
        </w:rPr>
        <w:t xml:space="preserve">Task Management of </w:t>
      </w:r>
      <w:r w:rsidRPr="007F2DF6">
        <w:rPr>
          <w:b/>
          <w:sz w:val="36"/>
          <w:szCs w:val="36"/>
        </w:rPr>
        <w:t xml:space="preserve">Manufacturing </w:t>
      </w:r>
      <w:r w:rsidR="007C039A" w:rsidRPr="007C039A">
        <w:rPr>
          <w:b/>
          <w:sz w:val="36"/>
          <w:szCs w:val="36"/>
        </w:rPr>
        <w:t xml:space="preserve">Execution System </w:t>
      </w:r>
      <w:r w:rsidRPr="007F2DF6">
        <w:rPr>
          <w:b/>
          <w:sz w:val="36"/>
          <w:szCs w:val="36"/>
        </w:rPr>
        <w:t>for Flexible Assembly</w:t>
      </w:r>
    </w:p>
    <w:bookmarkEnd w:id="0"/>
    <w:p w14:paraId="74835C4E" w14:textId="77777777" w:rsidR="001719C5" w:rsidRPr="00084E8C" w:rsidRDefault="001719C5" w:rsidP="001719C5">
      <w:pPr>
        <w:spacing w:before="50" w:after="50"/>
        <w:ind w:firstLine="480"/>
        <w:rPr>
          <w:color w:val="000000"/>
        </w:rPr>
      </w:pPr>
    </w:p>
    <w:p w14:paraId="6E792381" w14:textId="77777777" w:rsidR="001719C5" w:rsidRPr="00084E8C" w:rsidRDefault="001719C5" w:rsidP="001719C5">
      <w:pPr>
        <w:spacing w:before="50" w:after="50"/>
        <w:ind w:firstLine="480"/>
        <w:rPr>
          <w:color w:val="000000"/>
        </w:rPr>
      </w:pPr>
    </w:p>
    <w:p w14:paraId="3853FFC7" w14:textId="77777777" w:rsidR="001719C5" w:rsidRPr="00217E0A" w:rsidRDefault="001719C5" w:rsidP="001719C5">
      <w:pPr>
        <w:spacing w:line="240" w:lineRule="auto"/>
        <w:ind w:firstLine="560"/>
        <w:jc w:val="center"/>
        <w:rPr>
          <w:sz w:val="28"/>
        </w:rPr>
      </w:pPr>
      <w:r w:rsidRPr="00217E0A">
        <w:rPr>
          <w:sz w:val="28"/>
        </w:rPr>
        <w:t>A Dissertation Submitted for the Degree of Master</w:t>
      </w:r>
    </w:p>
    <w:p w14:paraId="09884F23" w14:textId="77777777" w:rsidR="001719C5" w:rsidRPr="00084E8C" w:rsidRDefault="001719C5" w:rsidP="001719C5">
      <w:pPr>
        <w:spacing w:before="50" w:after="50"/>
        <w:ind w:firstLine="480"/>
        <w:rPr>
          <w:color w:val="000000"/>
        </w:rPr>
      </w:pPr>
    </w:p>
    <w:p w14:paraId="4D509D06" w14:textId="77777777" w:rsidR="001719C5" w:rsidRPr="00084E8C" w:rsidRDefault="001719C5" w:rsidP="001719C5">
      <w:pPr>
        <w:spacing w:before="50" w:after="50"/>
        <w:ind w:firstLine="480"/>
        <w:rPr>
          <w:color w:val="000000"/>
        </w:rPr>
      </w:pPr>
    </w:p>
    <w:p w14:paraId="28A4C892" w14:textId="77777777" w:rsidR="001719C5" w:rsidRPr="00084E8C" w:rsidRDefault="001719C5" w:rsidP="001719C5">
      <w:pPr>
        <w:spacing w:before="50" w:after="50"/>
        <w:ind w:firstLine="480"/>
        <w:rPr>
          <w:color w:val="000000"/>
        </w:rPr>
      </w:pPr>
    </w:p>
    <w:p w14:paraId="54AF5743" w14:textId="77777777" w:rsidR="001719C5" w:rsidRPr="00084E8C" w:rsidRDefault="001719C5" w:rsidP="001719C5">
      <w:pPr>
        <w:spacing w:before="50" w:after="50"/>
        <w:ind w:firstLine="480"/>
        <w:rPr>
          <w:color w:val="000000"/>
        </w:rPr>
      </w:pPr>
    </w:p>
    <w:p w14:paraId="65B39774" w14:textId="05B1F7B3" w:rsidR="001719C5" w:rsidRDefault="001719C5" w:rsidP="001719C5">
      <w:pPr>
        <w:jc w:val="center"/>
        <w:rPr>
          <w:b/>
          <w:sz w:val="30"/>
          <w:szCs w:val="30"/>
        </w:rPr>
      </w:pPr>
      <w:r w:rsidRPr="00084E8C">
        <w:rPr>
          <w:b/>
          <w:sz w:val="30"/>
          <w:szCs w:val="30"/>
        </w:rPr>
        <w:t>Candidate</w:t>
      </w:r>
      <w:r w:rsidRPr="00084E8C">
        <w:rPr>
          <w:b/>
          <w:sz w:val="30"/>
          <w:szCs w:val="30"/>
        </w:rPr>
        <w:t>：</w:t>
      </w:r>
      <w:r w:rsidR="007F73E4">
        <w:rPr>
          <w:rFonts w:hint="eastAsia"/>
          <w:b/>
          <w:sz w:val="30"/>
          <w:szCs w:val="30"/>
        </w:rPr>
        <w:t>L</w:t>
      </w:r>
      <w:r w:rsidR="007F73E4">
        <w:rPr>
          <w:b/>
          <w:sz w:val="30"/>
          <w:szCs w:val="30"/>
        </w:rPr>
        <w:t>ei Yuxiang</w:t>
      </w:r>
    </w:p>
    <w:p w14:paraId="35C62F7B" w14:textId="77777777" w:rsidR="001719C5" w:rsidRPr="00084E8C" w:rsidRDefault="001719C5" w:rsidP="001719C5">
      <w:pPr>
        <w:jc w:val="center"/>
        <w:rPr>
          <w:b/>
          <w:sz w:val="30"/>
          <w:szCs w:val="30"/>
        </w:rPr>
      </w:pPr>
    </w:p>
    <w:p w14:paraId="0F186292" w14:textId="77777777" w:rsidR="001719C5" w:rsidRPr="00084E8C" w:rsidRDefault="001719C5" w:rsidP="001719C5">
      <w:pPr>
        <w:jc w:val="center"/>
        <w:rPr>
          <w:b/>
          <w:sz w:val="30"/>
          <w:szCs w:val="30"/>
        </w:rPr>
      </w:pPr>
      <w:r w:rsidRPr="00084E8C">
        <w:rPr>
          <w:b/>
          <w:sz w:val="30"/>
          <w:szCs w:val="30"/>
        </w:rPr>
        <w:t>Supervisor</w:t>
      </w:r>
      <w:r w:rsidRPr="00084E8C">
        <w:rPr>
          <w:b/>
          <w:sz w:val="30"/>
          <w:szCs w:val="30"/>
        </w:rPr>
        <w:t>：</w:t>
      </w:r>
      <w:r w:rsidRPr="00084E8C">
        <w:rPr>
          <w:b/>
          <w:sz w:val="30"/>
          <w:szCs w:val="30"/>
        </w:rPr>
        <w:t xml:space="preserve">Prof. </w:t>
      </w:r>
      <w:r>
        <w:rPr>
          <w:b/>
          <w:sz w:val="30"/>
          <w:szCs w:val="30"/>
        </w:rPr>
        <w:t>Yang</w:t>
      </w:r>
      <w:r w:rsidRPr="00084E8C">
        <w:rPr>
          <w:b/>
          <w:sz w:val="30"/>
          <w:szCs w:val="30"/>
        </w:rPr>
        <w:t xml:space="preserve"> </w:t>
      </w:r>
      <w:r>
        <w:rPr>
          <w:b/>
          <w:sz w:val="30"/>
          <w:szCs w:val="30"/>
        </w:rPr>
        <w:t>Jianjun</w:t>
      </w:r>
    </w:p>
    <w:p w14:paraId="358A2932" w14:textId="77777777" w:rsidR="001719C5" w:rsidRPr="00084E8C" w:rsidRDefault="001719C5" w:rsidP="001719C5">
      <w:pPr>
        <w:spacing w:before="50" w:after="50"/>
        <w:ind w:firstLine="480"/>
        <w:rPr>
          <w:color w:val="000000"/>
        </w:rPr>
      </w:pPr>
    </w:p>
    <w:p w14:paraId="105B38CF" w14:textId="77777777" w:rsidR="001719C5" w:rsidRDefault="001719C5" w:rsidP="001719C5">
      <w:pPr>
        <w:spacing w:before="50" w:after="50"/>
        <w:ind w:firstLine="480"/>
        <w:rPr>
          <w:color w:val="000000"/>
        </w:rPr>
      </w:pPr>
    </w:p>
    <w:p w14:paraId="169F2848" w14:textId="77777777" w:rsidR="001719C5" w:rsidRDefault="001719C5" w:rsidP="001719C5">
      <w:pPr>
        <w:spacing w:before="50" w:after="50"/>
        <w:ind w:firstLine="480"/>
        <w:rPr>
          <w:color w:val="000000"/>
        </w:rPr>
      </w:pPr>
    </w:p>
    <w:p w14:paraId="72D905C7" w14:textId="77777777" w:rsidR="001719C5" w:rsidRDefault="001719C5" w:rsidP="001719C5">
      <w:pPr>
        <w:spacing w:before="50" w:after="50"/>
        <w:ind w:firstLine="480"/>
        <w:rPr>
          <w:color w:val="000000"/>
        </w:rPr>
      </w:pPr>
    </w:p>
    <w:p w14:paraId="0ABFA945" w14:textId="77777777" w:rsidR="001719C5" w:rsidRDefault="001719C5" w:rsidP="001719C5">
      <w:pPr>
        <w:spacing w:before="50" w:after="50"/>
        <w:ind w:firstLine="480"/>
        <w:rPr>
          <w:color w:val="000000"/>
        </w:rPr>
      </w:pPr>
    </w:p>
    <w:p w14:paraId="75CD66D9" w14:textId="77777777" w:rsidR="001719C5" w:rsidRDefault="001719C5" w:rsidP="001719C5">
      <w:pPr>
        <w:spacing w:before="50" w:after="50"/>
        <w:ind w:firstLine="480"/>
        <w:rPr>
          <w:color w:val="000000"/>
        </w:rPr>
      </w:pPr>
    </w:p>
    <w:p w14:paraId="63EF882B" w14:textId="77777777" w:rsidR="001719C5" w:rsidRPr="00084E8C" w:rsidRDefault="001719C5" w:rsidP="001719C5">
      <w:pPr>
        <w:spacing w:before="50" w:after="50"/>
        <w:ind w:firstLine="480"/>
        <w:rPr>
          <w:color w:val="000000"/>
        </w:rPr>
      </w:pPr>
    </w:p>
    <w:p w14:paraId="7747C4D7" w14:textId="77777777" w:rsidR="001719C5" w:rsidRPr="00084E8C" w:rsidRDefault="001719C5" w:rsidP="001719C5">
      <w:pPr>
        <w:spacing w:before="50" w:after="50"/>
        <w:ind w:firstLine="600"/>
        <w:jc w:val="center"/>
        <w:rPr>
          <w:color w:val="000000"/>
          <w:sz w:val="30"/>
          <w:szCs w:val="30"/>
        </w:rPr>
      </w:pPr>
      <w:r w:rsidRPr="00084E8C">
        <w:rPr>
          <w:color w:val="000000"/>
          <w:sz w:val="30"/>
          <w:szCs w:val="30"/>
        </w:rPr>
        <w:t>School of Mechanical Engineering &amp; Automation</w:t>
      </w:r>
    </w:p>
    <w:p w14:paraId="1757698A" w14:textId="77777777" w:rsidR="001719C5" w:rsidRPr="00217E0A" w:rsidRDefault="001719C5" w:rsidP="001719C5">
      <w:pPr>
        <w:spacing w:before="50" w:after="50"/>
        <w:ind w:firstLine="600"/>
        <w:jc w:val="center"/>
        <w:rPr>
          <w:color w:val="000000"/>
          <w:sz w:val="30"/>
          <w:szCs w:val="30"/>
        </w:rPr>
      </w:pPr>
      <w:r w:rsidRPr="00084E8C">
        <w:rPr>
          <w:color w:val="000000"/>
          <w:sz w:val="30"/>
          <w:szCs w:val="30"/>
        </w:rPr>
        <w:t>Beihang University, Beijing, China</w:t>
      </w:r>
    </w:p>
    <w:p w14:paraId="0F78894F" w14:textId="77777777" w:rsidR="001719C5" w:rsidRDefault="001719C5" w:rsidP="001719C5"/>
    <w:p w14:paraId="1E385BB1" w14:textId="77777777" w:rsidR="001719C5" w:rsidRDefault="001719C5" w:rsidP="001719C5"/>
    <w:p w14:paraId="73224D6B" w14:textId="77777777" w:rsidR="001719C5" w:rsidRDefault="001719C5" w:rsidP="001719C5"/>
    <w:p w14:paraId="060103F3" w14:textId="77777777" w:rsidR="001719C5" w:rsidRDefault="001719C5" w:rsidP="001719C5"/>
    <w:p w14:paraId="70014157" w14:textId="77777777" w:rsidR="001719C5" w:rsidRDefault="001719C5" w:rsidP="001719C5"/>
    <w:p w14:paraId="7B348C0E" w14:textId="77777777" w:rsidR="001719C5" w:rsidRDefault="001719C5" w:rsidP="001719C5"/>
    <w:p w14:paraId="29EDF331" w14:textId="77777777" w:rsidR="001719C5" w:rsidRPr="002A162B" w:rsidRDefault="001719C5" w:rsidP="001719C5">
      <w:pPr>
        <w:ind w:firstLine="480"/>
      </w:pPr>
    </w:p>
    <w:p w14:paraId="28976D41" w14:textId="77777777" w:rsidR="001719C5" w:rsidRPr="002A162B" w:rsidRDefault="001719C5" w:rsidP="001719C5">
      <w:pPr>
        <w:ind w:firstLine="480"/>
      </w:pPr>
    </w:p>
    <w:p w14:paraId="544710E8" w14:textId="77777777" w:rsidR="001719C5" w:rsidRPr="002A162B" w:rsidRDefault="001719C5" w:rsidP="001719C5">
      <w:pPr>
        <w:ind w:firstLine="480"/>
      </w:pPr>
    </w:p>
    <w:p w14:paraId="45607A42" w14:textId="77777777" w:rsidR="001719C5" w:rsidRPr="002A162B" w:rsidRDefault="001719C5" w:rsidP="001719C5">
      <w:pPr>
        <w:ind w:firstLine="480"/>
        <w:jc w:val="center"/>
      </w:pPr>
    </w:p>
    <w:p w14:paraId="213F17FC" w14:textId="77777777" w:rsidR="001719C5" w:rsidRDefault="001719C5" w:rsidP="001719C5">
      <w:pPr>
        <w:ind w:firstLine="480"/>
      </w:pPr>
    </w:p>
    <w:p w14:paraId="0C87E881" w14:textId="77777777" w:rsidR="001719C5" w:rsidRPr="002A162B" w:rsidRDefault="001719C5" w:rsidP="001719C5">
      <w:pPr>
        <w:ind w:firstLine="480"/>
        <w:sectPr w:rsidR="001719C5" w:rsidRPr="002A162B" w:rsidSect="005538BB">
          <w:footerReference w:type="even" r:id="rId15"/>
          <w:endnotePr>
            <w:numFmt w:val="decimal"/>
          </w:endnotePr>
          <w:pgSz w:w="11906" w:h="16838" w:code="9"/>
          <w:pgMar w:top="1440" w:right="1797" w:bottom="1440" w:left="1797" w:header="851" w:footer="850" w:gutter="0"/>
          <w:pgNumType w:start="1"/>
          <w:cols w:space="425"/>
          <w:docGrid w:type="linesAndChars" w:linePitch="326"/>
        </w:sectPr>
      </w:pPr>
    </w:p>
    <w:p w14:paraId="54EF5B0E" w14:textId="77777777" w:rsidR="001719C5" w:rsidRPr="00084E8C" w:rsidRDefault="001719C5" w:rsidP="001719C5">
      <w:pPr>
        <w:spacing w:before="50" w:after="50"/>
        <w:ind w:firstLine="482"/>
        <w:rPr>
          <w:rFonts w:eastAsia="黑体"/>
          <w:b/>
          <w:color w:val="000000"/>
        </w:rPr>
      </w:pPr>
      <w:r w:rsidRPr="00084E8C">
        <w:rPr>
          <w:rFonts w:eastAsia="黑体"/>
          <w:b/>
          <w:color w:val="000000"/>
        </w:rPr>
        <w:lastRenderedPageBreak/>
        <w:t>中图分类号：</w:t>
      </w:r>
      <w:r w:rsidRPr="00084E8C">
        <w:rPr>
          <w:rFonts w:eastAsia="黑体"/>
          <w:b/>
          <w:color w:val="000000"/>
        </w:rPr>
        <w:t>T</w:t>
      </w:r>
      <w:r>
        <w:rPr>
          <w:rFonts w:eastAsia="黑体"/>
          <w:b/>
          <w:color w:val="000000"/>
        </w:rPr>
        <w:t>P391</w:t>
      </w:r>
    </w:p>
    <w:p w14:paraId="7D84F8C8" w14:textId="77777777" w:rsidR="001719C5" w:rsidRPr="00084E8C" w:rsidRDefault="001719C5" w:rsidP="001719C5">
      <w:pPr>
        <w:spacing w:before="50" w:after="50"/>
        <w:ind w:firstLine="482"/>
        <w:rPr>
          <w:rFonts w:eastAsia="黑体"/>
          <w:color w:val="000000"/>
        </w:rPr>
      </w:pPr>
      <w:r w:rsidRPr="00084E8C">
        <w:rPr>
          <w:rFonts w:eastAsia="黑体"/>
          <w:b/>
          <w:bCs/>
          <w:color w:val="000000"/>
          <w:szCs w:val="21"/>
        </w:rPr>
        <w:t>论文编号：</w:t>
      </w:r>
      <w:r w:rsidRPr="00084E8C">
        <w:rPr>
          <w:rFonts w:eastAsia="黑体"/>
          <w:b/>
        </w:rPr>
        <w:t>10006SY</w:t>
      </w:r>
      <w:r>
        <w:rPr>
          <w:rFonts w:eastAsia="黑体"/>
          <w:b/>
        </w:rPr>
        <w:t>1</w:t>
      </w:r>
      <w:r>
        <w:rPr>
          <w:rFonts w:eastAsia="黑体" w:hint="eastAsia"/>
          <w:b/>
        </w:rPr>
        <w:t>6</w:t>
      </w:r>
      <w:r>
        <w:rPr>
          <w:rFonts w:eastAsia="黑体"/>
          <w:b/>
        </w:rPr>
        <w:t>072</w:t>
      </w:r>
      <w:r>
        <w:rPr>
          <w:rFonts w:eastAsia="黑体" w:hint="eastAsia"/>
          <w:b/>
        </w:rPr>
        <w:t>20</w:t>
      </w:r>
    </w:p>
    <w:p w14:paraId="7149028B" w14:textId="77777777" w:rsidR="001719C5" w:rsidRPr="00084E8C" w:rsidRDefault="001719C5" w:rsidP="001719C5">
      <w:pPr>
        <w:spacing w:before="50" w:after="50"/>
        <w:ind w:firstLine="720"/>
        <w:jc w:val="center"/>
        <w:rPr>
          <w:rFonts w:eastAsia="黑体"/>
          <w:color w:val="000000"/>
          <w:sz w:val="36"/>
        </w:rPr>
      </w:pPr>
    </w:p>
    <w:p w14:paraId="18F3924C" w14:textId="77777777" w:rsidR="001719C5" w:rsidRPr="00084E8C" w:rsidRDefault="001719C5" w:rsidP="001719C5">
      <w:pPr>
        <w:spacing w:before="50" w:after="50"/>
        <w:ind w:firstLine="720"/>
        <w:jc w:val="center"/>
        <w:rPr>
          <w:rFonts w:eastAsia="黑体"/>
          <w:color w:val="000000"/>
          <w:sz w:val="36"/>
        </w:rPr>
      </w:pPr>
      <w:r w:rsidRPr="00084E8C">
        <w:rPr>
          <w:rFonts w:eastAsia="黑体"/>
          <w:color w:val="000000"/>
          <w:sz w:val="36"/>
        </w:rPr>
        <w:t>硕</w:t>
      </w:r>
      <w:r w:rsidRPr="00084E8C">
        <w:rPr>
          <w:rFonts w:eastAsia="黑体"/>
          <w:color w:val="000000"/>
          <w:sz w:val="36"/>
        </w:rPr>
        <w:t xml:space="preserve">  </w:t>
      </w:r>
      <w:r w:rsidRPr="00084E8C">
        <w:rPr>
          <w:rFonts w:eastAsia="黑体"/>
          <w:color w:val="000000"/>
          <w:sz w:val="36"/>
        </w:rPr>
        <w:t>士</w:t>
      </w:r>
      <w:r w:rsidRPr="00084E8C">
        <w:rPr>
          <w:rFonts w:eastAsia="黑体"/>
          <w:color w:val="000000"/>
          <w:sz w:val="36"/>
        </w:rPr>
        <w:t xml:space="preserve">  </w:t>
      </w:r>
      <w:r w:rsidRPr="00084E8C">
        <w:rPr>
          <w:rFonts w:eastAsia="黑体"/>
          <w:color w:val="000000"/>
          <w:sz w:val="36"/>
        </w:rPr>
        <w:t>学</w:t>
      </w:r>
      <w:r w:rsidRPr="00084E8C">
        <w:rPr>
          <w:rFonts w:eastAsia="黑体"/>
          <w:color w:val="000000"/>
          <w:sz w:val="36"/>
        </w:rPr>
        <w:t xml:space="preserve">  </w:t>
      </w:r>
      <w:r w:rsidRPr="00084E8C">
        <w:rPr>
          <w:rFonts w:eastAsia="黑体"/>
          <w:color w:val="000000"/>
          <w:sz w:val="36"/>
        </w:rPr>
        <w:t>位</w:t>
      </w:r>
      <w:r w:rsidRPr="00084E8C">
        <w:rPr>
          <w:rFonts w:eastAsia="黑体"/>
          <w:color w:val="000000"/>
          <w:sz w:val="36"/>
        </w:rPr>
        <w:t xml:space="preserve">  </w:t>
      </w:r>
      <w:r w:rsidRPr="00084E8C">
        <w:rPr>
          <w:rFonts w:eastAsia="黑体"/>
          <w:color w:val="000000"/>
          <w:sz w:val="36"/>
        </w:rPr>
        <w:t>论</w:t>
      </w:r>
      <w:r w:rsidRPr="00084E8C">
        <w:rPr>
          <w:rFonts w:eastAsia="黑体"/>
          <w:color w:val="000000"/>
          <w:sz w:val="36"/>
        </w:rPr>
        <w:t xml:space="preserve">  </w:t>
      </w:r>
      <w:r w:rsidRPr="00084E8C">
        <w:rPr>
          <w:rFonts w:eastAsia="黑体"/>
          <w:color w:val="000000"/>
          <w:sz w:val="36"/>
        </w:rPr>
        <w:t>文</w:t>
      </w:r>
    </w:p>
    <w:p w14:paraId="53403491" w14:textId="77777777" w:rsidR="001719C5" w:rsidRPr="00084E8C" w:rsidRDefault="001719C5" w:rsidP="001719C5">
      <w:pPr>
        <w:spacing w:before="50" w:after="50"/>
        <w:ind w:firstLine="480"/>
        <w:jc w:val="center"/>
        <w:rPr>
          <w:color w:val="000000"/>
        </w:rPr>
      </w:pPr>
    </w:p>
    <w:p w14:paraId="612D790A" w14:textId="77777777" w:rsidR="001719C5" w:rsidRPr="00084E8C" w:rsidRDefault="001719C5" w:rsidP="001719C5">
      <w:pPr>
        <w:tabs>
          <w:tab w:val="left" w:pos="3240"/>
        </w:tabs>
        <w:spacing w:before="50" w:after="50"/>
        <w:ind w:firstLine="480"/>
        <w:jc w:val="left"/>
        <w:rPr>
          <w:color w:val="000000"/>
        </w:rPr>
      </w:pPr>
    </w:p>
    <w:p w14:paraId="288950B9" w14:textId="77777777" w:rsidR="001719C5" w:rsidRDefault="001719C5" w:rsidP="001719C5">
      <w:pPr>
        <w:tabs>
          <w:tab w:val="left" w:pos="3240"/>
        </w:tabs>
        <w:spacing w:before="50" w:afterLines="50" w:after="163" w:line="240" w:lineRule="auto"/>
        <w:ind w:firstLine="964"/>
        <w:jc w:val="center"/>
        <w:rPr>
          <w:rFonts w:ascii="黑体" w:eastAsia="黑体" w:hAnsi="黑体"/>
          <w:b/>
          <w:sz w:val="48"/>
          <w:szCs w:val="48"/>
        </w:rPr>
      </w:pPr>
    </w:p>
    <w:p w14:paraId="36EA85C0" w14:textId="7CA8A705" w:rsidR="001719C5" w:rsidRDefault="001719C5" w:rsidP="001719C5">
      <w:pPr>
        <w:tabs>
          <w:tab w:val="left" w:pos="3240"/>
        </w:tabs>
        <w:spacing w:before="50" w:afterLines="50" w:after="163" w:line="240" w:lineRule="auto"/>
        <w:ind w:firstLine="964"/>
        <w:jc w:val="center"/>
        <w:rPr>
          <w:rFonts w:ascii="黑体" w:eastAsia="黑体" w:hAnsi="黑体"/>
          <w:b/>
          <w:sz w:val="48"/>
          <w:szCs w:val="48"/>
        </w:rPr>
      </w:pPr>
      <w:r>
        <w:rPr>
          <w:rFonts w:ascii="黑体" w:eastAsia="黑体" w:hAnsi="黑体" w:hint="eastAsia"/>
          <w:b/>
          <w:sz w:val="48"/>
          <w:szCs w:val="48"/>
        </w:rPr>
        <w:t>面向柔性装配的</w:t>
      </w:r>
      <w:r w:rsidR="00A0625E">
        <w:rPr>
          <w:rFonts w:ascii="黑体" w:eastAsia="黑体" w:hAnsi="黑体" w:hint="eastAsia"/>
          <w:b/>
          <w:sz w:val="48"/>
          <w:szCs w:val="48"/>
        </w:rPr>
        <w:t>制造执行系统</w:t>
      </w:r>
    </w:p>
    <w:p w14:paraId="5E19E799" w14:textId="7487C47A" w:rsidR="001719C5" w:rsidRPr="00217E0A" w:rsidRDefault="00A0625E" w:rsidP="001719C5">
      <w:pPr>
        <w:tabs>
          <w:tab w:val="left" w:pos="3240"/>
        </w:tabs>
        <w:spacing w:before="50" w:afterLines="50" w:after="163" w:line="240" w:lineRule="auto"/>
        <w:ind w:firstLine="964"/>
        <w:jc w:val="center"/>
        <w:rPr>
          <w:rFonts w:ascii="黑体" w:eastAsia="黑体" w:hAnsi="黑体"/>
          <w:b/>
          <w:sz w:val="48"/>
          <w:szCs w:val="48"/>
        </w:rPr>
      </w:pPr>
      <w:r>
        <w:rPr>
          <w:rFonts w:ascii="黑体" w:eastAsia="黑体" w:hAnsi="黑体" w:hint="eastAsia"/>
          <w:b/>
          <w:sz w:val="48"/>
          <w:szCs w:val="48"/>
        </w:rPr>
        <w:t>任务管理的</w:t>
      </w:r>
      <w:r w:rsidR="001719C5">
        <w:rPr>
          <w:rFonts w:ascii="黑体" w:eastAsia="黑体" w:hAnsi="黑体" w:hint="eastAsia"/>
          <w:b/>
          <w:sz w:val="48"/>
          <w:szCs w:val="48"/>
        </w:rPr>
        <w:t>研究与实现</w:t>
      </w:r>
    </w:p>
    <w:p w14:paraId="22D6B20C" w14:textId="77777777" w:rsidR="001719C5" w:rsidRPr="00217E0A" w:rsidRDefault="001719C5" w:rsidP="001719C5">
      <w:pPr>
        <w:spacing w:before="50" w:after="50"/>
        <w:ind w:firstLine="480"/>
        <w:rPr>
          <w:color w:val="000000"/>
        </w:rPr>
      </w:pPr>
    </w:p>
    <w:p w14:paraId="21794B8E" w14:textId="77777777" w:rsidR="001719C5" w:rsidRPr="00084E8C" w:rsidRDefault="001719C5" w:rsidP="001719C5">
      <w:pPr>
        <w:spacing w:before="50" w:after="50"/>
        <w:ind w:firstLine="480"/>
        <w:rPr>
          <w:color w:val="000000"/>
        </w:rPr>
      </w:pPr>
    </w:p>
    <w:p w14:paraId="45544E38" w14:textId="77777777" w:rsidR="001719C5" w:rsidRPr="00084E8C" w:rsidRDefault="001719C5" w:rsidP="001719C5">
      <w:pPr>
        <w:spacing w:before="50" w:after="50"/>
        <w:ind w:firstLine="480"/>
        <w:rPr>
          <w:color w:val="000000"/>
        </w:rPr>
      </w:pPr>
    </w:p>
    <w:p w14:paraId="4E4986B2" w14:textId="77777777" w:rsidR="001719C5" w:rsidRPr="00084E8C" w:rsidRDefault="001719C5" w:rsidP="001719C5">
      <w:pPr>
        <w:spacing w:before="50" w:after="50"/>
        <w:ind w:firstLine="480"/>
        <w:rPr>
          <w:color w:val="000000"/>
        </w:rPr>
      </w:pPr>
    </w:p>
    <w:p w14:paraId="75C13806" w14:textId="77777777" w:rsidR="001719C5" w:rsidRPr="00084E8C" w:rsidRDefault="001719C5" w:rsidP="001719C5">
      <w:pPr>
        <w:spacing w:before="50" w:after="50"/>
        <w:rPr>
          <w:color w:val="000000"/>
        </w:rPr>
      </w:pPr>
    </w:p>
    <w:p w14:paraId="108F2476" w14:textId="1F8F513E" w:rsidR="001719C5" w:rsidRPr="00084E8C" w:rsidRDefault="001719C5" w:rsidP="001719C5">
      <w:pPr>
        <w:spacing w:line="480" w:lineRule="auto"/>
        <w:ind w:firstLine="480"/>
        <w:rPr>
          <w:color w:val="000000"/>
        </w:rPr>
      </w:pPr>
      <w:r w:rsidRPr="00084E8C">
        <w:rPr>
          <w:color w:val="000000"/>
        </w:rPr>
        <w:t>作者姓名</w:t>
      </w:r>
      <w:r w:rsidRPr="00084E8C">
        <w:rPr>
          <w:color w:val="000000"/>
        </w:rPr>
        <w:t xml:space="preserve">      </w:t>
      </w:r>
      <w:r w:rsidR="00B33D18">
        <w:rPr>
          <w:rFonts w:hint="eastAsia"/>
          <w:color w:val="000000"/>
        </w:rPr>
        <w:t>雷宇翔</w:t>
      </w:r>
      <w:r>
        <w:rPr>
          <w:color w:val="000000"/>
        </w:rPr>
        <w:t xml:space="preserve">                </w:t>
      </w:r>
      <w:r w:rsidRPr="00084E8C">
        <w:rPr>
          <w:color w:val="000000"/>
        </w:rPr>
        <w:t>申请学位级别</w:t>
      </w:r>
      <w:r w:rsidRPr="00084E8C">
        <w:rPr>
          <w:color w:val="000000"/>
        </w:rPr>
        <w:t xml:space="preserve">  </w:t>
      </w:r>
      <w:r w:rsidRPr="00084E8C">
        <w:rPr>
          <w:color w:val="000000"/>
        </w:rPr>
        <w:t>学术硕士</w:t>
      </w:r>
    </w:p>
    <w:p w14:paraId="5E767418" w14:textId="77777777" w:rsidR="001719C5" w:rsidRPr="00084E8C" w:rsidRDefault="001719C5" w:rsidP="001719C5">
      <w:pPr>
        <w:spacing w:line="480" w:lineRule="auto"/>
        <w:ind w:firstLine="480"/>
        <w:rPr>
          <w:color w:val="000000"/>
        </w:rPr>
      </w:pPr>
      <w:r w:rsidRPr="00084E8C">
        <w:rPr>
          <w:color w:val="000000"/>
        </w:rPr>
        <w:t>指导教师姓名</w:t>
      </w:r>
      <w:r w:rsidRPr="00084E8C">
        <w:rPr>
          <w:color w:val="000000"/>
        </w:rPr>
        <w:t xml:space="preserve">  </w:t>
      </w:r>
      <w:r>
        <w:rPr>
          <w:rFonts w:hint="eastAsia"/>
          <w:color w:val="000000"/>
        </w:rPr>
        <w:t>杨建军</w:t>
      </w:r>
      <w:r>
        <w:rPr>
          <w:color w:val="000000"/>
        </w:rPr>
        <w:t xml:space="preserve">                </w:t>
      </w:r>
      <w:r w:rsidRPr="00084E8C">
        <w:rPr>
          <w:color w:val="000000"/>
        </w:rPr>
        <w:t>职称</w:t>
      </w:r>
      <w:r w:rsidRPr="00084E8C">
        <w:rPr>
          <w:color w:val="000000"/>
        </w:rPr>
        <w:t xml:space="preserve">  </w:t>
      </w:r>
      <w:r w:rsidRPr="00084E8C">
        <w:rPr>
          <w:color w:val="000000"/>
        </w:rPr>
        <w:t>教授</w:t>
      </w:r>
    </w:p>
    <w:p w14:paraId="0150A386" w14:textId="77777777" w:rsidR="001719C5" w:rsidRDefault="001719C5" w:rsidP="001719C5">
      <w:pPr>
        <w:spacing w:line="480" w:lineRule="auto"/>
        <w:ind w:firstLine="480"/>
        <w:rPr>
          <w:color w:val="000000"/>
        </w:rPr>
      </w:pPr>
      <w:r w:rsidRPr="00084E8C">
        <w:rPr>
          <w:color w:val="000000"/>
        </w:rPr>
        <w:t>学科专业</w:t>
      </w:r>
      <w:r w:rsidRPr="00084E8C">
        <w:rPr>
          <w:color w:val="000000"/>
        </w:rPr>
        <w:t xml:space="preserve">      </w:t>
      </w:r>
      <w:r>
        <w:rPr>
          <w:rFonts w:hint="eastAsia"/>
          <w:color w:val="000000"/>
        </w:rPr>
        <w:t>工业与</w:t>
      </w:r>
      <w:r>
        <w:rPr>
          <w:color w:val="000000"/>
        </w:rPr>
        <w:t>制造系统工程</w:t>
      </w:r>
      <w:r>
        <w:rPr>
          <w:rFonts w:hint="eastAsia"/>
          <w:color w:val="000000"/>
        </w:rPr>
        <w:t xml:space="preserve">    </w:t>
      </w:r>
      <w:r w:rsidRPr="00084E8C">
        <w:rPr>
          <w:color w:val="000000"/>
        </w:rPr>
        <w:t>研究方向</w:t>
      </w:r>
      <w:r>
        <w:rPr>
          <w:rFonts w:hint="eastAsia"/>
          <w:color w:val="000000"/>
        </w:rPr>
        <w:t xml:space="preserve"> </w:t>
      </w:r>
      <w:r>
        <w:rPr>
          <w:rFonts w:hint="eastAsia"/>
          <w:color w:val="000000"/>
        </w:rPr>
        <w:t>信息系统与企业信息化</w:t>
      </w:r>
    </w:p>
    <w:p w14:paraId="0D9E0740" w14:textId="77777777" w:rsidR="001719C5" w:rsidRPr="00084E8C" w:rsidRDefault="001719C5" w:rsidP="001719C5">
      <w:pPr>
        <w:spacing w:line="480" w:lineRule="auto"/>
        <w:ind w:firstLine="480"/>
        <w:rPr>
          <w:color w:val="000000"/>
        </w:rPr>
      </w:pPr>
      <w:r w:rsidRPr="00084E8C">
        <w:rPr>
          <w:color w:val="000000"/>
        </w:rPr>
        <w:t>学习时间自</w:t>
      </w:r>
      <w:r w:rsidRPr="00084E8C">
        <w:rPr>
          <w:color w:val="000000"/>
        </w:rPr>
        <w:t xml:space="preserve">    </w:t>
      </w:r>
      <w:r>
        <w:rPr>
          <w:color w:val="000000"/>
        </w:rPr>
        <w:t>201</w:t>
      </w:r>
      <w:r>
        <w:rPr>
          <w:rFonts w:hint="eastAsia"/>
          <w:color w:val="000000"/>
        </w:rPr>
        <w:t>6</w:t>
      </w:r>
      <w:r w:rsidRPr="00084E8C">
        <w:rPr>
          <w:color w:val="000000"/>
        </w:rPr>
        <w:t xml:space="preserve"> </w:t>
      </w:r>
      <w:r w:rsidRPr="00084E8C">
        <w:rPr>
          <w:color w:val="000000"/>
        </w:rPr>
        <w:t>年</w:t>
      </w:r>
      <w:r w:rsidRPr="00084E8C">
        <w:rPr>
          <w:color w:val="000000"/>
        </w:rPr>
        <w:t>9</w:t>
      </w:r>
      <w:r w:rsidRPr="00084E8C">
        <w:rPr>
          <w:color w:val="000000"/>
        </w:rPr>
        <w:t>月</w:t>
      </w:r>
      <w:r w:rsidRPr="00084E8C">
        <w:rPr>
          <w:color w:val="000000"/>
        </w:rPr>
        <w:t>1</w:t>
      </w:r>
      <w:r w:rsidRPr="00084E8C">
        <w:rPr>
          <w:color w:val="000000"/>
        </w:rPr>
        <w:t>日起</w:t>
      </w:r>
      <w:r>
        <w:rPr>
          <w:color w:val="000000"/>
        </w:rPr>
        <w:t xml:space="preserve">     </w:t>
      </w:r>
      <w:r w:rsidRPr="00084E8C">
        <w:rPr>
          <w:color w:val="000000"/>
        </w:rPr>
        <w:t>至</w:t>
      </w:r>
      <w:r w:rsidRPr="00084E8C">
        <w:rPr>
          <w:color w:val="000000"/>
        </w:rPr>
        <w:t xml:space="preserve"> </w:t>
      </w:r>
      <w:r>
        <w:rPr>
          <w:color w:val="000000"/>
        </w:rPr>
        <w:t>201</w:t>
      </w:r>
      <w:r>
        <w:rPr>
          <w:rFonts w:hint="eastAsia"/>
          <w:color w:val="000000"/>
        </w:rPr>
        <w:t>9</w:t>
      </w:r>
      <w:r w:rsidRPr="00084E8C">
        <w:rPr>
          <w:color w:val="000000"/>
        </w:rPr>
        <w:t xml:space="preserve"> </w:t>
      </w:r>
      <w:r w:rsidRPr="00084E8C">
        <w:rPr>
          <w:color w:val="000000"/>
        </w:rPr>
        <w:t>年</w:t>
      </w:r>
      <w:r w:rsidRPr="00084E8C">
        <w:rPr>
          <w:color w:val="000000"/>
        </w:rPr>
        <w:t xml:space="preserve"> </w:t>
      </w:r>
      <w:r>
        <w:rPr>
          <w:rFonts w:hint="eastAsia"/>
          <w:color w:val="000000"/>
        </w:rPr>
        <w:t>1</w:t>
      </w:r>
      <w:r w:rsidRPr="00084E8C">
        <w:rPr>
          <w:color w:val="000000"/>
        </w:rPr>
        <w:t>月</w:t>
      </w:r>
      <w:r w:rsidRPr="00084E8C">
        <w:rPr>
          <w:color w:val="000000"/>
        </w:rPr>
        <w:t>1</w:t>
      </w:r>
      <w:r>
        <w:rPr>
          <w:color w:val="000000"/>
        </w:rPr>
        <w:t>5</w:t>
      </w:r>
      <w:r w:rsidRPr="00084E8C">
        <w:rPr>
          <w:color w:val="000000"/>
        </w:rPr>
        <w:t>日止</w:t>
      </w:r>
    </w:p>
    <w:p w14:paraId="0288E53E" w14:textId="77777777" w:rsidR="001719C5" w:rsidRPr="00084E8C" w:rsidRDefault="001719C5" w:rsidP="001719C5">
      <w:pPr>
        <w:spacing w:line="480" w:lineRule="auto"/>
        <w:ind w:firstLine="480"/>
        <w:rPr>
          <w:color w:val="000000"/>
        </w:rPr>
      </w:pPr>
      <w:r w:rsidRPr="00084E8C">
        <w:rPr>
          <w:color w:val="000000"/>
        </w:rPr>
        <w:t>论文提交日期</w:t>
      </w:r>
      <w:r w:rsidRPr="00084E8C">
        <w:rPr>
          <w:color w:val="000000"/>
        </w:rPr>
        <w:t xml:space="preserve">  </w:t>
      </w:r>
      <w:r>
        <w:rPr>
          <w:color w:val="000000"/>
        </w:rPr>
        <w:t>201</w:t>
      </w:r>
      <w:r>
        <w:rPr>
          <w:rFonts w:hint="eastAsia"/>
          <w:color w:val="000000"/>
        </w:rPr>
        <w:t>8</w:t>
      </w:r>
      <w:r w:rsidRPr="00084E8C">
        <w:rPr>
          <w:color w:val="000000"/>
        </w:rPr>
        <w:t xml:space="preserve"> </w:t>
      </w:r>
      <w:r w:rsidRPr="00084E8C">
        <w:rPr>
          <w:color w:val="000000"/>
        </w:rPr>
        <w:t>年</w:t>
      </w:r>
      <w:r>
        <w:rPr>
          <w:rFonts w:hint="eastAsia"/>
          <w:color w:val="000000"/>
        </w:rPr>
        <w:t>11</w:t>
      </w:r>
      <w:r w:rsidRPr="00084E8C">
        <w:rPr>
          <w:color w:val="000000"/>
        </w:rPr>
        <w:t>月</w:t>
      </w:r>
      <w:r>
        <w:rPr>
          <w:rFonts w:hint="eastAsia"/>
          <w:color w:val="000000"/>
        </w:rPr>
        <w:t>19</w:t>
      </w:r>
      <w:r w:rsidRPr="00084E8C">
        <w:rPr>
          <w:color w:val="000000"/>
        </w:rPr>
        <w:t>日</w:t>
      </w:r>
      <w:r>
        <w:rPr>
          <w:color w:val="000000"/>
        </w:rPr>
        <w:t xml:space="preserve">      </w:t>
      </w:r>
      <w:r w:rsidRPr="00084E8C">
        <w:rPr>
          <w:color w:val="000000"/>
        </w:rPr>
        <w:t>论文答辩日期</w:t>
      </w:r>
      <w:r w:rsidRPr="00084E8C">
        <w:rPr>
          <w:color w:val="000000"/>
        </w:rPr>
        <w:t xml:space="preserve"> </w:t>
      </w:r>
      <w:r>
        <w:rPr>
          <w:color w:val="000000"/>
        </w:rPr>
        <w:t>201</w:t>
      </w:r>
      <w:r>
        <w:rPr>
          <w:rFonts w:hint="eastAsia"/>
          <w:color w:val="000000"/>
        </w:rPr>
        <w:t>8</w:t>
      </w:r>
      <w:r w:rsidRPr="00084E8C">
        <w:rPr>
          <w:color w:val="000000"/>
        </w:rPr>
        <w:t>年</w:t>
      </w:r>
      <w:r w:rsidRPr="00084E8C">
        <w:rPr>
          <w:color w:val="000000"/>
        </w:rPr>
        <w:t xml:space="preserve"> </w:t>
      </w:r>
      <w:r>
        <w:rPr>
          <w:rFonts w:hint="eastAsia"/>
          <w:color w:val="000000"/>
        </w:rPr>
        <w:t>1</w:t>
      </w:r>
      <w:r>
        <w:rPr>
          <w:color w:val="000000"/>
        </w:rPr>
        <w:t>2</w:t>
      </w:r>
      <w:r w:rsidRPr="00084E8C">
        <w:rPr>
          <w:color w:val="000000"/>
        </w:rPr>
        <w:t>月</w:t>
      </w:r>
      <w:r>
        <w:rPr>
          <w:color w:val="000000"/>
        </w:rPr>
        <w:t xml:space="preserve">  </w:t>
      </w:r>
      <w:r w:rsidRPr="00084E8C">
        <w:rPr>
          <w:color w:val="000000"/>
        </w:rPr>
        <w:t>日</w:t>
      </w:r>
    </w:p>
    <w:p w14:paraId="58CF22F9" w14:textId="77777777" w:rsidR="001719C5" w:rsidRDefault="001719C5" w:rsidP="001719C5">
      <w:pPr>
        <w:widowControl/>
        <w:spacing w:line="480" w:lineRule="auto"/>
        <w:ind w:firstLine="480"/>
        <w:jc w:val="left"/>
        <w:rPr>
          <w:color w:val="000000"/>
        </w:rPr>
      </w:pPr>
      <w:r w:rsidRPr="00084E8C">
        <w:rPr>
          <w:color w:val="000000"/>
        </w:rPr>
        <w:t>学位授予单位</w:t>
      </w:r>
      <w:r w:rsidRPr="00084E8C">
        <w:rPr>
          <w:color w:val="000000"/>
        </w:rPr>
        <w:t xml:space="preserve">  </w:t>
      </w:r>
      <w:r w:rsidRPr="00084E8C">
        <w:rPr>
          <w:color w:val="000000"/>
        </w:rPr>
        <w:t>北京航空航天大学</w:t>
      </w:r>
      <w:r>
        <w:rPr>
          <w:color w:val="000000"/>
        </w:rPr>
        <w:t xml:space="preserve">      </w:t>
      </w:r>
      <w:r w:rsidRPr="00084E8C">
        <w:rPr>
          <w:color w:val="000000"/>
        </w:rPr>
        <w:t>学位授予日期</w:t>
      </w:r>
      <w:r w:rsidRPr="00084E8C">
        <w:rPr>
          <w:color w:val="000000"/>
        </w:rPr>
        <w:t xml:space="preserve">      </w:t>
      </w:r>
      <w:r w:rsidRPr="00084E8C">
        <w:rPr>
          <w:color w:val="000000"/>
        </w:rPr>
        <w:t>年</w:t>
      </w:r>
      <w:r w:rsidRPr="00084E8C">
        <w:rPr>
          <w:color w:val="000000"/>
        </w:rPr>
        <w:t xml:space="preserve">  </w:t>
      </w:r>
      <w:r>
        <w:rPr>
          <w:color w:val="000000"/>
        </w:rPr>
        <w:t xml:space="preserve">  </w:t>
      </w:r>
      <w:r w:rsidRPr="00084E8C">
        <w:rPr>
          <w:color w:val="000000"/>
        </w:rPr>
        <w:t>月</w:t>
      </w:r>
      <w:r w:rsidRPr="00084E8C">
        <w:rPr>
          <w:color w:val="000000"/>
        </w:rPr>
        <w:t xml:space="preserve"> </w:t>
      </w:r>
    </w:p>
    <w:p w14:paraId="1D7D896F" w14:textId="77777777" w:rsidR="001719C5" w:rsidRDefault="001719C5" w:rsidP="001719C5">
      <w:pPr>
        <w:widowControl/>
        <w:spacing w:line="480" w:lineRule="auto"/>
        <w:ind w:firstLine="480"/>
        <w:jc w:val="left"/>
        <w:rPr>
          <w:rFonts w:eastAsia="黑体"/>
          <w:color w:val="000000"/>
          <w:sz w:val="32"/>
        </w:rPr>
      </w:pPr>
      <w:r w:rsidRPr="00084E8C">
        <w:rPr>
          <w:color w:val="000000"/>
        </w:rPr>
        <w:t xml:space="preserve"> </w:t>
      </w:r>
    </w:p>
    <w:p w14:paraId="740E2763" w14:textId="77777777" w:rsidR="001719C5" w:rsidRDefault="001719C5" w:rsidP="001719C5">
      <w:pPr>
        <w:widowControl/>
        <w:spacing w:line="240" w:lineRule="auto"/>
        <w:ind w:firstLine="640"/>
        <w:jc w:val="center"/>
        <w:rPr>
          <w:rFonts w:eastAsia="黑体"/>
          <w:color w:val="000000"/>
          <w:sz w:val="32"/>
        </w:rPr>
      </w:pPr>
    </w:p>
    <w:p w14:paraId="5E09E66B" w14:textId="77777777" w:rsidR="001719C5" w:rsidRDefault="001719C5" w:rsidP="001719C5">
      <w:pPr>
        <w:widowControl/>
        <w:spacing w:line="240" w:lineRule="auto"/>
        <w:ind w:firstLine="640"/>
        <w:jc w:val="center"/>
        <w:rPr>
          <w:rFonts w:eastAsia="黑体"/>
          <w:color w:val="000000"/>
          <w:sz w:val="32"/>
        </w:rPr>
      </w:pPr>
    </w:p>
    <w:p w14:paraId="3CD96E9D" w14:textId="77777777" w:rsidR="001719C5" w:rsidRDefault="001719C5" w:rsidP="001719C5">
      <w:pPr>
        <w:widowControl/>
        <w:spacing w:line="240" w:lineRule="auto"/>
        <w:ind w:firstLine="640"/>
        <w:jc w:val="center"/>
        <w:rPr>
          <w:rFonts w:eastAsia="黑体"/>
          <w:color w:val="000000"/>
          <w:sz w:val="32"/>
        </w:rPr>
      </w:pPr>
    </w:p>
    <w:p w14:paraId="7C754B68" w14:textId="77777777" w:rsidR="001719C5" w:rsidRDefault="001719C5" w:rsidP="001719C5">
      <w:pPr>
        <w:widowControl/>
        <w:spacing w:line="240" w:lineRule="auto"/>
        <w:ind w:firstLine="640"/>
        <w:jc w:val="center"/>
        <w:rPr>
          <w:rFonts w:eastAsia="黑体"/>
          <w:color w:val="000000"/>
          <w:sz w:val="32"/>
        </w:rPr>
      </w:pPr>
    </w:p>
    <w:p w14:paraId="3ADAD4D6" w14:textId="77777777" w:rsidR="001719C5" w:rsidRDefault="001719C5" w:rsidP="001719C5">
      <w:pPr>
        <w:widowControl/>
        <w:spacing w:line="240" w:lineRule="auto"/>
        <w:ind w:firstLine="640"/>
        <w:jc w:val="center"/>
        <w:rPr>
          <w:rFonts w:eastAsia="黑体"/>
          <w:color w:val="000000"/>
          <w:sz w:val="32"/>
        </w:rPr>
      </w:pPr>
    </w:p>
    <w:p w14:paraId="7823D98D" w14:textId="77777777" w:rsidR="001719C5" w:rsidRDefault="001719C5" w:rsidP="001719C5">
      <w:pPr>
        <w:widowControl/>
        <w:spacing w:line="240" w:lineRule="auto"/>
        <w:ind w:firstLine="640"/>
        <w:jc w:val="center"/>
        <w:rPr>
          <w:rFonts w:eastAsia="黑体"/>
          <w:color w:val="000000"/>
          <w:sz w:val="32"/>
        </w:rPr>
      </w:pPr>
    </w:p>
    <w:p w14:paraId="125DDED3" w14:textId="77777777" w:rsidR="001719C5" w:rsidRDefault="001719C5" w:rsidP="001719C5">
      <w:pPr>
        <w:widowControl/>
        <w:spacing w:line="240" w:lineRule="auto"/>
        <w:ind w:firstLine="640"/>
        <w:jc w:val="center"/>
        <w:rPr>
          <w:rFonts w:eastAsia="黑体"/>
          <w:color w:val="000000"/>
          <w:sz w:val="32"/>
        </w:rPr>
      </w:pPr>
    </w:p>
    <w:p w14:paraId="363A0E02" w14:textId="77777777" w:rsidR="001719C5" w:rsidRDefault="001719C5" w:rsidP="001719C5">
      <w:pPr>
        <w:widowControl/>
        <w:spacing w:line="240" w:lineRule="auto"/>
        <w:ind w:firstLine="640"/>
        <w:jc w:val="center"/>
        <w:rPr>
          <w:rFonts w:eastAsia="黑体"/>
          <w:color w:val="000000"/>
          <w:sz w:val="32"/>
        </w:rPr>
      </w:pPr>
      <w:r>
        <w:rPr>
          <w:rFonts w:eastAsia="黑体"/>
          <w:color w:val="000000"/>
          <w:sz w:val="32"/>
        </w:rPr>
        <w:br w:type="page"/>
      </w:r>
    </w:p>
    <w:p w14:paraId="6C3835E5" w14:textId="77777777" w:rsidR="001719C5" w:rsidRPr="00084E8C" w:rsidRDefault="001719C5" w:rsidP="001719C5">
      <w:pPr>
        <w:widowControl/>
        <w:spacing w:line="240" w:lineRule="auto"/>
        <w:ind w:firstLine="640"/>
        <w:jc w:val="center"/>
        <w:rPr>
          <w:rFonts w:eastAsia="黑体"/>
          <w:color w:val="000000"/>
          <w:sz w:val="32"/>
        </w:rPr>
      </w:pPr>
      <w:r w:rsidRPr="00084E8C">
        <w:rPr>
          <w:rFonts w:eastAsia="黑体"/>
          <w:color w:val="000000"/>
          <w:sz w:val="32"/>
        </w:rPr>
        <w:lastRenderedPageBreak/>
        <w:t>关于学位论文的独创性声明</w:t>
      </w:r>
    </w:p>
    <w:p w14:paraId="437883DC" w14:textId="77777777" w:rsidR="001719C5" w:rsidRPr="00084E8C" w:rsidRDefault="001719C5" w:rsidP="001719C5">
      <w:pPr>
        <w:spacing w:before="50" w:after="50"/>
        <w:ind w:firstLine="480"/>
        <w:jc w:val="center"/>
        <w:rPr>
          <w:rFonts w:eastAsia="黑体"/>
          <w:color w:val="000000"/>
        </w:rPr>
      </w:pPr>
    </w:p>
    <w:p w14:paraId="01675788" w14:textId="77777777" w:rsidR="001719C5" w:rsidRPr="00084E8C" w:rsidRDefault="001719C5" w:rsidP="001719C5">
      <w:pPr>
        <w:spacing w:before="50" w:after="50"/>
        <w:ind w:firstLine="480"/>
        <w:rPr>
          <w:color w:val="000000"/>
        </w:rPr>
      </w:pPr>
      <w:r w:rsidRPr="00084E8C">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7495B041" w14:textId="77777777" w:rsidR="001719C5" w:rsidRPr="00084E8C" w:rsidRDefault="001719C5" w:rsidP="001719C5">
      <w:pPr>
        <w:spacing w:before="50" w:after="50"/>
        <w:ind w:firstLine="480"/>
        <w:rPr>
          <w:color w:val="000000"/>
        </w:rPr>
      </w:pPr>
      <w:r w:rsidRPr="00084E8C">
        <w:rPr>
          <w:color w:val="000000"/>
        </w:rPr>
        <w:t>若有不实之处，本人愿意承担相关法律责任。</w:t>
      </w:r>
    </w:p>
    <w:p w14:paraId="2D97A221" w14:textId="77777777" w:rsidR="001719C5" w:rsidRPr="00084E8C" w:rsidRDefault="001719C5" w:rsidP="001719C5">
      <w:pPr>
        <w:spacing w:before="50" w:after="50"/>
        <w:ind w:firstLine="480"/>
        <w:rPr>
          <w:color w:val="000000"/>
        </w:rPr>
      </w:pPr>
    </w:p>
    <w:p w14:paraId="2D339C63" w14:textId="77777777" w:rsidR="001719C5" w:rsidRPr="00084E8C" w:rsidRDefault="001719C5" w:rsidP="001719C5">
      <w:pPr>
        <w:spacing w:before="50" w:after="50"/>
        <w:ind w:firstLine="480"/>
      </w:pPr>
      <w:r w:rsidRPr="00084E8C">
        <w:t>学位论文作者签名：</w:t>
      </w:r>
      <w:r w:rsidRPr="00084E8C">
        <w:t xml:space="preserve">           </w:t>
      </w:r>
      <w:r w:rsidRPr="00084E8C">
        <w:t>日期：</w:t>
      </w:r>
      <w:r w:rsidRPr="00084E8C">
        <w:t xml:space="preserve">     </w:t>
      </w:r>
      <w:r w:rsidRPr="00084E8C">
        <w:t>年</w:t>
      </w:r>
      <w:r w:rsidRPr="00084E8C">
        <w:t xml:space="preserve">    </w:t>
      </w:r>
      <w:r w:rsidRPr="00084E8C">
        <w:t>月</w:t>
      </w:r>
      <w:r w:rsidRPr="00084E8C">
        <w:t xml:space="preserve">    </w:t>
      </w:r>
      <w:r w:rsidRPr="00084E8C">
        <w:t>日</w:t>
      </w:r>
    </w:p>
    <w:p w14:paraId="300357FC" w14:textId="77777777" w:rsidR="001719C5" w:rsidRPr="00084E8C" w:rsidRDefault="001719C5" w:rsidP="001719C5">
      <w:pPr>
        <w:ind w:firstLine="480"/>
      </w:pPr>
    </w:p>
    <w:p w14:paraId="0B53261B" w14:textId="77777777" w:rsidR="001719C5" w:rsidRPr="00084E8C" w:rsidRDefault="001719C5" w:rsidP="001719C5">
      <w:pPr>
        <w:ind w:firstLine="480"/>
      </w:pPr>
    </w:p>
    <w:p w14:paraId="0FE99F32" w14:textId="77777777" w:rsidR="001719C5" w:rsidRPr="00084E8C" w:rsidRDefault="001719C5" w:rsidP="001719C5">
      <w:pPr>
        <w:ind w:firstLine="480"/>
      </w:pPr>
    </w:p>
    <w:p w14:paraId="108CFC49" w14:textId="77777777" w:rsidR="001719C5" w:rsidRPr="00084E8C" w:rsidRDefault="001719C5" w:rsidP="001719C5">
      <w:pPr>
        <w:spacing w:before="50" w:after="50"/>
        <w:ind w:firstLine="640"/>
        <w:jc w:val="center"/>
        <w:rPr>
          <w:rFonts w:eastAsia="黑体"/>
          <w:color w:val="000000"/>
          <w:sz w:val="32"/>
        </w:rPr>
      </w:pPr>
      <w:r w:rsidRPr="00084E8C">
        <w:rPr>
          <w:rFonts w:eastAsia="黑体"/>
          <w:color w:val="000000"/>
          <w:sz w:val="32"/>
        </w:rPr>
        <w:t>学位论文使用授权书</w:t>
      </w:r>
    </w:p>
    <w:p w14:paraId="0BB73C10" w14:textId="77777777" w:rsidR="001719C5" w:rsidRPr="00084E8C" w:rsidRDefault="001719C5" w:rsidP="001719C5">
      <w:pPr>
        <w:spacing w:before="50" w:after="50"/>
        <w:ind w:firstLine="640"/>
        <w:jc w:val="center"/>
        <w:rPr>
          <w:rFonts w:eastAsia="黑体"/>
          <w:color w:val="000000"/>
          <w:sz w:val="32"/>
        </w:rPr>
      </w:pPr>
    </w:p>
    <w:p w14:paraId="0F87E67E" w14:textId="77777777" w:rsidR="001719C5" w:rsidRPr="00084E8C" w:rsidRDefault="001719C5" w:rsidP="001719C5">
      <w:pPr>
        <w:spacing w:before="50" w:after="50"/>
        <w:ind w:firstLine="480"/>
        <w:rPr>
          <w:color w:val="000000"/>
        </w:rPr>
      </w:pPr>
      <w:r w:rsidRPr="00084E8C">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6BA2177C" w14:textId="77777777" w:rsidR="001719C5" w:rsidRPr="00084E8C" w:rsidRDefault="001719C5" w:rsidP="001719C5">
      <w:pPr>
        <w:spacing w:before="50" w:after="50"/>
        <w:ind w:firstLine="480"/>
        <w:rPr>
          <w:color w:val="000000"/>
        </w:rPr>
      </w:pPr>
      <w:r w:rsidRPr="00084E8C">
        <w:rPr>
          <w:color w:val="000000"/>
        </w:rPr>
        <w:t>保密学位论文在解密后的使用授权同上。</w:t>
      </w:r>
    </w:p>
    <w:p w14:paraId="446BD43A" w14:textId="77777777" w:rsidR="001719C5" w:rsidRPr="00084E8C" w:rsidRDefault="001719C5" w:rsidP="001719C5">
      <w:pPr>
        <w:spacing w:before="50" w:after="50"/>
        <w:ind w:firstLine="480"/>
        <w:rPr>
          <w:color w:val="000000"/>
        </w:rPr>
      </w:pPr>
    </w:p>
    <w:p w14:paraId="77B9895D" w14:textId="77777777" w:rsidR="001719C5" w:rsidRPr="00084E8C" w:rsidRDefault="001719C5" w:rsidP="001719C5">
      <w:pPr>
        <w:ind w:firstLine="480"/>
      </w:pPr>
      <w:r w:rsidRPr="00084E8C">
        <w:t>学位论文作者签名：</w:t>
      </w:r>
      <w:r w:rsidRPr="00084E8C">
        <w:t xml:space="preserve">          </w:t>
      </w:r>
      <w:r w:rsidRPr="00084E8C">
        <w:t>日期：</w:t>
      </w:r>
      <w:r w:rsidRPr="00084E8C">
        <w:t xml:space="preserve">     </w:t>
      </w:r>
      <w:r w:rsidRPr="00084E8C">
        <w:t>年</w:t>
      </w:r>
      <w:r w:rsidRPr="00084E8C">
        <w:t xml:space="preserve">    </w:t>
      </w:r>
      <w:r w:rsidRPr="00084E8C">
        <w:t>月</w:t>
      </w:r>
      <w:r w:rsidRPr="00084E8C">
        <w:t xml:space="preserve">    </w:t>
      </w:r>
      <w:r w:rsidRPr="00084E8C">
        <w:t>日</w:t>
      </w:r>
    </w:p>
    <w:p w14:paraId="23D79BE3" w14:textId="77777777" w:rsidR="001719C5" w:rsidRDefault="001719C5" w:rsidP="001719C5">
      <w:pPr>
        <w:ind w:firstLine="480"/>
      </w:pPr>
      <w:r w:rsidRPr="00084E8C">
        <w:t>指导教师签名：</w:t>
      </w:r>
      <w:r w:rsidRPr="00084E8C">
        <w:t xml:space="preserve">              </w:t>
      </w:r>
      <w:r w:rsidRPr="00084E8C">
        <w:t>日期：</w:t>
      </w:r>
      <w:r w:rsidRPr="00084E8C">
        <w:t xml:space="preserve">     </w:t>
      </w:r>
      <w:r w:rsidRPr="00084E8C">
        <w:t>年</w:t>
      </w:r>
      <w:r w:rsidRPr="00084E8C">
        <w:t xml:space="preserve">    </w:t>
      </w:r>
      <w:r w:rsidRPr="00084E8C">
        <w:t>月</w:t>
      </w:r>
      <w:r w:rsidRPr="00084E8C">
        <w:t xml:space="preserve">    </w:t>
      </w:r>
      <w:r>
        <w:rPr>
          <w:rFonts w:hint="eastAsia"/>
        </w:rPr>
        <w:t>日</w:t>
      </w:r>
      <w:r>
        <w:rPr>
          <w:rFonts w:hint="eastAsia"/>
        </w:rPr>
        <w:t xml:space="preserve"> </w:t>
      </w:r>
    </w:p>
    <w:p w14:paraId="21842AE9" w14:textId="77777777" w:rsidR="001719C5" w:rsidRDefault="001719C5" w:rsidP="001719C5"/>
    <w:p w14:paraId="666EDF25" w14:textId="77777777" w:rsidR="001719C5" w:rsidRDefault="001719C5" w:rsidP="001719C5"/>
    <w:p w14:paraId="4673789D" w14:textId="77777777" w:rsidR="001719C5" w:rsidRDefault="001719C5" w:rsidP="001719C5"/>
    <w:p w14:paraId="56E707A2" w14:textId="77777777" w:rsidR="001719C5" w:rsidRDefault="001719C5" w:rsidP="001719C5"/>
    <w:p w14:paraId="781CC191" w14:textId="77777777" w:rsidR="001719C5" w:rsidRDefault="001719C5" w:rsidP="001719C5"/>
    <w:p w14:paraId="023AD137" w14:textId="77777777" w:rsidR="001719C5" w:rsidRDefault="001719C5" w:rsidP="001719C5"/>
    <w:p w14:paraId="2578D012" w14:textId="77777777" w:rsidR="001719C5" w:rsidRDefault="001719C5" w:rsidP="001719C5"/>
    <w:p w14:paraId="26D31903" w14:textId="77777777" w:rsidR="001719C5" w:rsidRDefault="001719C5" w:rsidP="001719C5"/>
    <w:p w14:paraId="0B7343BC" w14:textId="77777777" w:rsidR="001719C5" w:rsidRDefault="001719C5" w:rsidP="001719C5"/>
    <w:p w14:paraId="5FFA4D40" w14:textId="77777777" w:rsidR="001719C5" w:rsidRDefault="001719C5" w:rsidP="001719C5"/>
    <w:p w14:paraId="207274CE" w14:textId="77777777" w:rsidR="001719C5" w:rsidRDefault="001719C5" w:rsidP="001719C5"/>
    <w:p w14:paraId="61F7D388" w14:textId="77777777" w:rsidR="001719C5" w:rsidRDefault="001719C5" w:rsidP="001719C5">
      <w:pPr>
        <w:sectPr w:rsidR="001719C5" w:rsidSect="005538BB">
          <w:headerReference w:type="even" r:id="rId16"/>
          <w:headerReference w:type="default" r:id="rId17"/>
          <w:footerReference w:type="even" r:id="rId18"/>
          <w:footerReference w:type="default" r:id="rId19"/>
          <w:endnotePr>
            <w:numFmt w:val="decimal"/>
          </w:endnotePr>
          <w:pgSz w:w="11906" w:h="16838" w:code="9"/>
          <w:pgMar w:top="1440" w:right="1797" w:bottom="1440" w:left="1797" w:header="851" w:footer="850" w:gutter="0"/>
          <w:pgNumType w:start="1"/>
          <w:cols w:space="425"/>
          <w:docGrid w:type="linesAndChars" w:linePitch="326"/>
        </w:sectPr>
      </w:pPr>
    </w:p>
    <w:p w14:paraId="7B7AFA4B" w14:textId="77777777" w:rsidR="001719C5" w:rsidRPr="00586ED4" w:rsidRDefault="001719C5" w:rsidP="001719C5">
      <w:pPr>
        <w:pStyle w:val="af6"/>
        <w:rPr>
          <w:rFonts w:ascii="黑体" w:eastAsia="黑体" w:hAnsi="黑体"/>
          <w:sz w:val="32"/>
          <w:szCs w:val="32"/>
        </w:rPr>
      </w:pPr>
    </w:p>
    <w:p w14:paraId="37E1130C" w14:textId="77777777" w:rsidR="001719C5" w:rsidRDefault="001719C5" w:rsidP="001719C5">
      <w:pPr>
        <w:pStyle w:val="af6"/>
        <w:jc w:val="center"/>
        <w:rPr>
          <w:rFonts w:ascii="黑体" w:eastAsia="黑体" w:hAnsi="黑体"/>
          <w:sz w:val="32"/>
          <w:szCs w:val="32"/>
        </w:rPr>
      </w:pPr>
      <w:r w:rsidRPr="0017032B">
        <w:rPr>
          <w:rFonts w:ascii="黑体" w:eastAsia="黑体" w:hAnsi="黑体" w:hint="eastAsia"/>
          <w:sz w:val="32"/>
          <w:szCs w:val="32"/>
        </w:rPr>
        <w:t>摘要</w:t>
      </w:r>
    </w:p>
    <w:p w14:paraId="50A47A51" w14:textId="77777777" w:rsidR="001719C5" w:rsidRPr="0017032B" w:rsidRDefault="001719C5" w:rsidP="001719C5">
      <w:pPr>
        <w:pStyle w:val="af6"/>
        <w:jc w:val="center"/>
        <w:rPr>
          <w:rFonts w:ascii="黑体" w:eastAsia="黑体" w:hAnsi="黑体"/>
          <w:sz w:val="32"/>
          <w:szCs w:val="32"/>
        </w:rPr>
      </w:pPr>
    </w:p>
    <w:p w14:paraId="50F54FCA" w14:textId="77777777" w:rsidR="001719C5" w:rsidRPr="0004199B" w:rsidRDefault="001719C5" w:rsidP="001719C5">
      <w:pPr>
        <w:ind w:firstLine="482"/>
      </w:pPr>
      <w:r w:rsidRPr="000E1268">
        <w:rPr>
          <w:rFonts w:ascii="黑体" w:eastAsia="黑体" w:hAnsi="黑体" w:hint="eastAsia"/>
          <w:b/>
        </w:rPr>
        <w:t>关键词</w:t>
      </w:r>
      <w:r w:rsidRPr="000E1268">
        <w:rPr>
          <w:rFonts w:ascii="黑体" w:eastAsia="黑体" w:hAnsi="黑体"/>
          <w:b/>
        </w:rPr>
        <w:t>：</w:t>
      </w:r>
      <w:r w:rsidRPr="0004199B">
        <w:t xml:space="preserve"> </w:t>
      </w:r>
    </w:p>
    <w:p w14:paraId="6E02D478" w14:textId="77777777" w:rsidR="001719C5" w:rsidRPr="00E8394B" w:rsidRDefault="001719C5" w:rsidP="001719C5">
      <w:pPr>
        <w:ind w:firstLine="480"/>
      </w:pPr>
    </w:p>
    <w:p w14:paraId="7D9DE27F" w14:textId="77777777" w:rsidR="001719C5" w:rsidRDefault="001719C5" w:rsidP="001719C5">
      <w:pPr>
        <w:ind w:firstLine="480"/>
      </w:pPr>
    </w:p>
    <w:p w14:paraId="2D071959" w14:textId="77777777" w:rsidR="001719C5" w:rsidRDefault="001719C5" w:rsidP="001719C5">
      <w:pPr>
        <w:ind w:firstLine="480"/>
      </w:pPr>
    </w:p>
    <w:p w14:paraId="046444E0" w14:textId="77777777" w:rsidR="001719C5" w:rsidRDefault="001719C5" w:rsidP="001719C5">
      <w:pPr>
        <w:ind w:firstLine="480"/>
      </w:pPr>
    </w:p>
    <w:p w14:paraId="15B2FB2D" w14:textId="77777777" w:rsidR="001719C5" w:rsidRDefault="001719C5" w:rsidP="001719C5">
      <w:pPr>
        <w:ind w:firstLine="480"/>
      </w:pPr>
    </w:p>
    <w:p w14:paraId="0E5AB0DD" w14:textId="77777777" w:rsidR="001719C5" w:rsidRDefault="001719C5" w:rsidP="001719C5">
      <w:pPr>
        <w:ind w:firstLine="480"/>
      </w:pPr>
    </w:p>
    <w:p w14:paraId="483FB4A6" w14:textId="77777777" w:rsidR="001719C5" w:rsidRDefault="001719C5" w:rsidP="001719C5">
      <w:pPr>
        <w:ind w:firstLine="480"/>
      </w:pPr>
    </w:p>
    <w:p w14:paraId="4F021E25" w14:textId="77777777" w:rsidR="001719C5" w:rsidRDefault="001719C5" w:rsidP="001719C5">
      <w:pPr>
        <w:ind w:firstLine="480"/>
      </w:pPr>
    </w:p>
    <w:p w14:paraId="1F4B431E" w14:textId="77777777" w:rsidR="001719C5" w:rsidRDefault="001719C5" w:rsidP="001719C5">
      <w:pPr>
        <w:ind w:firstLine="480"/>
      </w:pPr>
    </w:p>
    <w:p w14:paraId="255A88ED" w14:textId="77777777" w:rsidR="001719C5" w:rsidRDefault="001719C5" w:rsidP="001719C5">
      <w:pPr>
        <w:ind w:firstLine="480"/>
      </w:pPr>
    </w:p>
    <w:p w14:paraId="1D43BA53" w14:textId="77777777" w:rsidR="001719C5" w:rsidRDefault="001719C5" w:rsidP="001719C5">
      <w:pPr>
        <w:ind w:firstLine="480"/>
      </w:pPr>
    </w:p>
    <w:p w14:paraId="4A4FCDE8" w14:textId="77777777" w:rsidR="001719C5" w:rsidRDefault="001719C5" w:rsidP="001719C5">
      <w:pPr>
        <w:ind w:firstLine="480"/>
      </w:pPr>
    </w:p>
    <w:p w14:paraId="729B0941" w14:textId="77777777" w:rsidR="001719C5" w:rsidRDefault="001719C5" w:rsidP="001719C5">
      <w:pPr>
        <w:ind w:firstLine="480"/>
      </w:pPr>
    </w:p>
    <w:p w14:paraId="40BF09DC" w14:textId="77777777" w:rsidR="001719C5" w:rsidRDefault="001719C5" w:rsidP="001719C5">
      <w:pPr>
        <w:ind w:firstLine="480"/>
      </w:pPr>
    </w:p>
    <w:p w14:paraId="7BEA1183" w14:textId="77777777" w:rsidR="001719C5" w:rsidRDefault="001719C5" w:rsidP="001719C5">
      <w:pPr>
        <w:ind w:firstLine="480"/>
      </w:pPr>
    </w:p>
    <w:p w14:paraId="5DAED190" w14:textId="77777777" w:rsidR="001719C5" w:rsidRDefault="001719C5" w:rsidP="001719C5">
      <w:pPr>
        <w:ind w:firstLine="480"/>
      </w:pPr>
      <w:r>
        <w:br w:type="page"/>
      </w:r>
    </w:p>
    <w:p w14:paraId="16AA6EA3" w14:textId="77777777" w:rsidR="001719C5" w:rsidRPr="00B20A3A" w:rsidRDefault="001719C5" w:rsidP="001719C5">
      <w:pPr>
        <w:pStyle w:val="af6"/>
        <w:jc w:val="center"/>
        <w:rPr>
          <w:b/>
          <w:sz w:val="32"/>
          <w:szCs w:val="32"/>
        </w:rPr>
      </w:pPr>
      <w:r w:rsidRPr="00B20A3A">
        <w:rPr>
          <w:rFonts w:hint="eastAsia"/>
          <w:b/>
          <w:sz w:val="32"/>
          <w:szCs w:val="32"/>
        </w:rPr>
        <w:lastRenderedPageBreak/>
        <w:t>A</w:t>
      </w:r>
      <w:r w:rsidRPr="00B20A3A">
        <w:rPr>
          <w:b/>
          <w:sz w:val="32"/>
          <w:szCs w:val="32"/>
        </w:rPr>
        <w:t>bstrac</w:t>
      </w:r>
      <w:r>
        <w:rPr>
          <w:b/>
          <w:sz w:val="32"/>
          <w:szCs w:val="32"/>
        </w:rPr>
        <w:t>t</w:t>
      </w:r>
    </w:p>
    <w:p w14:paraId="23631738" w14:textId="77777777" w:rsidR="001719C5" w:rsidRDefault="001719C5" w:rsidP="001719C5">
      <w:pPr>
        <w:ind w:firstLine="480"/>
      </w:pPr>
    </w:p>
    <w:p w14:paraId="2B7E7512" w14:textId="77777777" w:rsidR="001719C5" w:rsidRDefault="001719C5" w:rsidP="001719C5">
      <w:pPr>
        <w:ind w:firstLine="482"/>
      </w:pPr>
      <w:r w:rsidRPr="00553C96">
        <w:rPr>
          <w:b/>
        </w:rPr>
        <w:t xml:space="preserve">Key words: </w:t>
      </w:r>
    </w:p>
    <w:p w14:paraId="2D5DF015" w14:textId="77777777" w:rsidR="001719C5" w:rsidRDefault="001719C5" w:rsidP="001719C5">
      <w:pPr>
        <w:widowControl/>
        <w:spacing w:line="240" w:lineRule="auto"/>
        <w:jc w:val="left"/>
      </w:pPr>
    </w:p>
    <w:p w14:paraId="07D0267B" w14:textId="77777777" w:rsidR="001719C5" w:rsidRDefault="001719C5" w:rsidP="001719C5">
      <w:pPr>
        <w:widowControl/>
        <w:spacing w:line="240" w:lineRule="auto"/>
        <w:jc w:val="left"/>
      </w:pPr>
    </w:p>
    <w:p w14:paraId="5760EFC9" w14:textId="77777777" w:rsidR="001719C5" w:rsidRDefault="001719C5" w:rsidP="001719C5">
      <w:pPr>
        <w:widowControl/>
        <w:spacing w:line="240" w:lineRule="auto"/>
        <w:jc w:val="left"/>
      </w:pPr>
    </w:p>
    <w:p w14:paraId="3CDBC737" w14:textId="77777777" w:rsidR="001719C5" w:rsidRDefault="001719C5" w:rsidP="001719C5">
      <w:pPr>
        <w:widowControl/>
        <w:spacing w:line="240" w:lineRule="auto"/>
        <w:jc w:val="left"/>
      </w:pPr>
    </w:p>
    <w:p w14:paraId="5676509C" w14:textId="77777777" w:rsidR="001719C5" w:rsidRDefault="001719C5" w:rsidP="001719C5">
      <w:pPr>
        <w:widowControl/>
        <w:spacing w:line="240" w:lineRule="auto"/>
        <w:jc w:val="left"/>
      </w:pPr>
    </w:p>
    <w:p w14:paraId="13FF6364" w14:textId="77777777" w:rsidR="001719C5" w:rsidRDefault="001719C5" w:rsidP="001719C5">
      <w:pPr>
        <w:widowControl/>
        <w:spacing w:line="240" w:lineRule="auto"/>
        <w:jc w:val="left"/>
      </w:pPr>
    </w:p>
    <w:p w14:paraId="4794AA53" w14:textId="77777777" w:rsidR="001719C5" w:rsidRDefault="001719C5" w:rsidP="001719C5">
      <w:pPr>
        <w:widowControl/>
        <w:spacing w:line="240" w:lineRule="auto"/>
        <w:jc w:val="left"/>
      </w:pPr>
    </w:p>
    <w:p w14:paraId="2D57186E" w14:textId="77777777" w:rsidR="001719C5" w:rsidRDefault="001719C5" w:rsidP="001719C5">
      <w:pPr>
        <w:widowControl/>
        <w:spacing w:line="240" w:lineRule="auto"/>
        <w:jc w:val="left"/>
      </w:pPr>
    </w:p>
    <w:p w14:paraId="01510B7B" w14:textId="77777777" w:rsidR="001719C5" w:rsidRDefault="001719C5" w:rsidP="001719C5">
      <w:pPr>
        <w:widowControl/>
        <w:spacing w:line="240" w:lineRule="auto"/>
        <w:jc w:val="left"/>
      </w:pPr>
    </w:p>
    <w:p w14:paraId="1D322728" w14:textId="77777777" w:rsidR="001719C5" w:rsidRDefault="001719C5" w:rsidP="001719C5">
      <w:pPr>
        <w:widowControl/>
        <w:spacing w:line="240" w:lineRule="auto"/>
        <w:jc w:val="left"/>
      </w:pPr>
    </w:p>
    <w:p w14:paraId="2814E939" w14:textId="77777777" w:rsidR="001719C5" w:rsidRDefault="001719C5" w:rsidP="001719C5">
      <w:pPr>
        <w:widowControl/>
        <w:spacing w:line="240" w:lineRule="auto"/>
        <w:jc w:val="left"/>
      </w:pPr>
    </w:p>
    <w:p w14:paraId="4543FDD2" w14:textId="77777777" w:rsidR="001719C5" w:rsidRDefault="001719C5" w:rsidP="001719C5">
      <w:pPr>
        <w:widowControl/>
        <w:spacing w:line="240" w:lineRule="auto"/>
        <w:jc w:val="left"/>
      </w:pPr>
    </w:p>
    <w:p w14:paraId="5C6D35C5" w14:textId="77777777" w:rsidR="001719C5" w:rsidRDefault="001719C5" w:rsidP="001719C5">
      <w:pPr>
        <w:widowControl/>
        <w:spacing w:line="240" w:lineRule="auto"/>
        <w:jc w:val="left"/>
      </w:pPr>
    </w:p>
    <w:p w14:paraId="64B4ABDE" w14:textId="77777777" w:rsidR="001719C5" w:rsidRDefault="001719C5" w:rsidP="001719C5">
      <w:pPr>
        <w:widowControl/>
        <w:spacing w:line="240" w:lineRule="auto"/>
        <w:jc w:val="left"/>
      </w:pPr>
    </w:p>
    <w:p w14:paraId="023253AC" w14:textId="77777777" w:rsidR="001719C5" w:rsidRDefault="001719C5" w:rsidP="001719C5">
      <w:pPr>
        <w:widowControl/>
        <w:spacing w:line="240" w:lineRule="auto"/>
        <w:jc w:val="left"/>
      </w:pPr>
    </w:p>
    <w:p w14:paraId="5FC08FCD" w14:textId="77777777" w:rsidR="001719C5" w:rsidRDefault="001719C5" w:rsidP="001719C5">
      <w:pPr>
        <w:widowControl/>
        <w:spacing w:line="240" w:lineRule="auto"/>
        <w:jc w:val="left"/>
      </w:pPr>
    </w:p>
    <w:p w14:paraId="79598CA7" w14:textId="77777777" w:rsidR="001719C5" w:rsidRDefault="001719C5" w:rsidP="001719C5">
      <w:pPr>
        <w:widowControl/>
        <w:spacing w:line="240" w:lineRule="auto"/>
        <w:jc w:val="left"/>
      </w:pPr>
      <w:r>
        <w:br w:type="page"/>
      </w:r>
    </w:p>
    <w:sdt>
      <w:sdtPr>
        <w:rPr>
          <w:lang w:val="zh-CN"/>
        </w:rPr>
        <w:id w:val="-761448776"/>
        <w:docPartObj>
          <w:docPartGallery w:val="Table of Contents"/>
          <w:docPartUnique/>
        </w:docPartObj>
      </w:sdtPr>
      <w:sdtEndPr>
        <w:rPr>
          <w:b/>
          <w:bCs/>
        </w:rPr>
      </w:sdtEndPr>
      <w:sdtContent>
        <w:p w14:paraId="7B75EA0F" w14:textId="77777777" w:rsidR="001719C5" w:rsidRPr="0017032B" w:rsidRDefault="001719C5" w:rsidP="001719C5">
          <w:pPr>
            <w:widowControl/>
            <w:spacing w:line="240" w:lineRule="auto"/>
            <w:ind w:firstLineChars="55" w:firstLine="132"/>
            <w:jc w:val="center"/>
            <w:rPr>
              <w:rFonts w:ascii="黑体" w:eastAsia="黑体" w:hAnsi="黑体"/>
              <w:b/>
              <w:sz w:val="36"/>
              <w:szCs w:val="36"/>
            </w:rPr>
          </w:pPr>
          <w:r w:rsidRPr="0017032B">
            <w:rPr>
              <w:rFonts w:ascii="黑体" w:eastAsia="黑体" w:hAnsi="黑体" w:hint="eastAsia"/>
              <w:b/>
              <w:sz w:val="36"/>
              <w:szCs w:val="36"/>
            </w:rPr>
            <w:t>目</w:t>
          </w:r>
          <w:r>
            <w:rPr>
              <w:rFonts w:ascii="黑体" w:eastAsia="黑体" w:hAnsi="黑体" w:hint="eastAsia"/>
              <w:b/>
              <w:sz w:val="36"/>
              <w:szCs w:val="36"/>
            </w:rPr>
            <w:t xml:space="preserve">    </w:t>
          </w:r>
          <w:r w:rsidRPr="0017032B">
            <w:rPr>
              <w:rFonts w:ascii="黑体" w:eastAsia="黑体" w:hAnsi="黑体" w:hint="eastAsia"/>
              <w:b/>
              <w:sz w:val="36"/>
              <w:szCs w:val="36"/>
            </w:rPr>
            <w:t>录</w:t>
          </w:r>
        </w:p>
        <w:p w14:paraId="75A14A57" w14:textId="77777777" w:rsidR="001719C5" w:rsidRDefault="001719C5" w:rsidP="001719C5">
          <w:pPr>
            <w:ind w:firstLine="482"/>
          </w:pPr>
        </w:p>
      </w:sdtContent>
    </w:sdt>
    <w:p w14:paraId="47ADE66A" w14:textId="77777777" w:rsidR="001719C5" w:rsidRDefault="001719C5" w:rsidP="001719C5">
      <w:pPr>
        <w:widowControl/>
        <w:spacing w:line="240" w:lineRule="auto"/>
        <w:jc w:val="left"/>
      </w:pPr>
    </w:p>
    <w:p w14:paraId="756D3F41" w14:textId="77777777" w:rsidR="001719C5" w:rsidRDefault="001719C5" w:rsidP="001719C5">
      <w:pPr>
        <w:widowControl/>
        <w:spacing w:line="240" w:lineRule="auto"/>
        <w:jc w:val="left"/>
      </w:pPr>
    </w:p>
    <w:p w14:paraId="7B209D24" w14:textId="77777777" w:rsidR="001719C5" w:rsidRDefault="001719C5" w:rsidP="001719C5">
      <w:pPr>
        <w:widowControl/>
        <w:spacing w:line="240" w:lineRule="auto"/>
        <w:jc w:val="left"/>
      </w:pPr>
    </w:p>
    <w:p w14:paraId="2D396A16" w14:textId="77777777" w:rsidR="001719C5" w:rsidRDefault="001719C5" w:rsidP="001719C5">
      <w:pPr>
        <w:widowControl/>
        <w:spacing w:line="240" w:lineRule="auto"/>
        <w:jc w:val="left"/>
      </w:pPr>
    </w:p>
    <w:p w14:paraId="0EA79926" w14:textId="77777777" w:rsidR="001719C5" w:rsidRDefault="001719C5" w:rsidP="001719C5">
      <w:pPr>
        <w:widowControl/>
        <w:spacing w:line="240" w:lineRule="auto"/>
        <w:jc w:val="left"/>
      </w:pPr>
    </w:p>
    <w:p w14:paraId="4EAB0166" w14:textId="77777777" w:rsidR="001719C5" w:rsidRDefault="001719C5" w:rsidP="001719C5">
      <w:pPr>
        <w:widowControl/>
        <w:spacing w:line="240" w:lineRule="auto"/>
        <w:jc w:val="left"/>
      </w:pPr>
    </w:p>
    <w:p w14:paraId="1161818C" w14:textId="77777777" w:rsidR="001719C5" w:rsidRDefault="001719C5" w:rsidP="001719C5">
      <w:pPr>
        <w:widowControl/>
        <w:spacing w:line="240" w:lineRule="auto"/>
        <w:jc w:val="left"/>
      </w:pPr>
    </w:p>
    <w:p w14:paraId="64B38304" w14:textId="77777777" w:rsidR="001719C5" w:rsidRDefault="001719C5" w:rsidP="001719C5">
      <w:pPr>
        <w:widowControl/>
        <w:spacing w:line="240" w:lineRule="auto"/>
        <w:jc w:val="left"/>
      </w:pPr>
    </w:p>
    <w:p w14:paraId="55B62245" w14:textId="77777777" w:rsidR="001719C5" w:rsidRDefault="001719C5" w:rsidP="001719C5">
      <w:pPr>
        <w:widowControl/>
        <w:spacing w:line="240" w:lineRule="auto"/>
        <w:jc w:val="left"/>
      </w:pPr>
    </w:p>
    <w:p w14:paraId="474D8789" w14:textId="77777777" w:rsidR="001719C5" w:rsidRDefault="001719C5" w:rsidP="001719C5">
      <w:pPr>
        <w:widowControl/>
        <w:spacing w:line="240" w:lineRule="auto"/>
        <w:jc w:val="left"/>
      </w:pPr>
    </w:p>
    <w:p w14:paraId="04555DC7" w14:textId="77777777" w:rsidR="001719C5" w:rsidRDefault="001719C5" w:rsidP="001719C5">
      <w:pPr>
        <w:widowControl/>
        <w:spacing w:line="240" w:lineRule="auto"/>
        <w:jc w:val="left"/>
      </w:pPr>
    </w:p>
    <w:p w14:paraId="59FB47F3" w14:textId="77777777" w:rsidR="001719C5" w:rsidRDefault="001719C5" w:rsidP="001719C5">
      <w:pPr>
        <w:widowControl/>
        <w:spacing w:line="240" w:lineRule="auto"/>
        <w:jc w:val="left"/>
      </w:pPr>
    </w:p>
    <w:p w14:paraId="18041902" w14:textId="77777777" w:rsidR="001719C5" w:rsidRDefault="001719C5" w:rsidP="001719C5">
      <w:pPr>
        <w:widowControl/>
        <w:spacing w:line="240" w:lineRule="auto"/>
        <w:jc w:val="left"/>
      </w:pPr>
    </w:p>
    <w:p w14:paraId="7040327F" w14:textId="77777777" w:rsidR="001719C5" w:rsidRDefault="001719C5" w:rsidP="001719C5">
      <w:pPr>
        <w:widowControl/>
        <w:spacing w:line="240" w:lineRule="auto"/>
        <w:jc w:val="left"/>
      </w:pPr>
    </w:p>
    <w:p w14:paraId="69DE2AFE" w14:textId="77777777" w:rsidR="001719C5" w:rsidRDefault="001719C5" w:rsidP="001719C5">
      <w:pPr>
        <w:widowControl/>
        <w:spacing w:line="240" w:lineRule="auto"/>
        <w:jc w:val="left"/>
      </w:pPr>
    </w:p>
    <w:p w14:paraId="0B245208" w14:textId="77777777" w:rsidR="001719C5" w:rsidRDefault="001719C5" w:rsidP="001719C5">
      <w:pPr>
        <w:widowControl/>
        <w:spacing w:line="240" w:lineRule="auto"/>
        <w:jc w:val="left"/>
      </w:pPr>
    </w:p>
    <w:p w14:paraId="0B6BA4C6" w14:textId="77777777" w:rsidR="001719C5" w:rsidRDefault="001719C5" w:rsidP="001719C5">
      <w:pPr>
        <w:widowControl/>
        <w:spacing w:line="240" w:lineRule="auto"/>
        <w:jc w:val="left"/>
      </w:pPr>
    </w:p>
    <w:p w14:paraId="3B9CE552" w14:textId="77777777" w:rsidR="001719C5" w:rsidRDefault="001719C5" w:rsidP="001719C5">
      <w:pPr>
        <w:widowControl/>
        <w:spacing w:line="240" w:lineRule="auto"/>
        <w:jc w:val="left"/>
      </w:pPr>
    </w:p>
    <w:p w14:paraId="0D1646C5" w14:textId="77777777" w:rsidR="001719C5" w:rsidRDefault="001719C5" w:rsidP="001719C5">
      <w:pPr>
        <w:widowControl/>
        <w:spacing w:line="240" w:lineRule="auto"/>
        <w:jc w:val="left"/>
      </w:pPr>
    </w:p>
    <w:p w14:paraId="2AA5AE16" w14:textId="77777777" w:rsidR="001719C5" w:rsidRDefault="001719C5" w:rsidP="001719C5">
      <w:pPr>
        <w:widowControl/>
        <w:spacing w:line="240" w:lineRule="auto"/>
        <w:jc w:val="left"/>
      </w:pPr>
    </w:p>
    <w:p w14:paraId="31145683" w14:textId="77777777" w:rsidR="001719C5" w:rsidRDefault="001719C5" w:rsidP="001719C5">
      <w:pPr>
        <w:widowControl/>
        <w:spacing w:line="240" w:lineRule="auto"/>
        <w:jc w:val="left"/>
      </w:pPr>
    </w:p>
    <w:p w14:paraId="7447B53B" w14:textId="77777777" w:rsidR="001719C5" w:rsidRDefault="001719C5" w:rsidP="001719C5">
      <w:pPr>
        <w:widowControl/>
        <w:spacing w:line="240" w:lineRule="auto"/>
        <w:jc w:val="left"/>
      </w:pPr>
    </w:p>
    <w:p w14:paraId="7E0089DF" w14:textId="77777777" w:rsidR="001719C5" w:rsidRDefault="001719C5" w:rsidP="001719C5">
      <w:pPr>
        <w:widowControl/>
        <w:spacing w:line="240" w:lineRule="auto"/>
        <w:jc w:val="left"/>
      </w:pPr>
    </w:p>
    <w:p w14:paraId="75B63083" w14:textId="77777777" w:rsidR="001719C5" w:rsidRDefault="001719C5" w:rsidP="001719C5">
      <w:pPr>
        <w:widowControl/>
        <w:spacing w:line="240" w:lineRule="auto"/>
        <w:jc w:val="left"/>
      </w:pPr>
    </w:p>
    <w:p w14:paraId="696FFF35" w14:textId="77777777" w:rsidR="001719C5" w:rsidRDefault="001719C5" w:rsidP="001719C5">
      <w:pPr>
        <w:widowControl/>
        <w:spacing w:line="240" w:lineRule="auto"/>
        <w:jc w:val="left"/>
      </w:pPr>
    </w:p>
    <w:p w14:paraId="089E8A92" w14:textId="77777777" w:rsidR="001719C5" w:rsidRDefault="001719C5" w:rsidP="001719C5">
      <w:pPr>
        <w:widowControl/>
        <w:spacing w:line="240" w:lineRule="auto"/>
        <w:jc w:val="left"/>
      </w:pPr>
    </w:p>
    <w:p w14:paraId="4536AF3F" w14:textId="77777777" w:rsidR="001719C5" w:rsidRDefault="001719C5" w:rsidP="001719C5">
      <w:pPr>
        <w:widowControl/>
        <w:spacing w:line="240" w:lineRule="auto"/>
        <w:jc w:val="left"/>
      </w:pPr>
    </w:p>
    <w:p w14:paraId="5DEDE42B" w14:textId="77777777" w:rsidR="001719C5" w:rsidRDefault="001719C5" w:rsidP="001719C5">
      <w:pPr>
        <w:widowControl/>
        <w:spacing w:line="240" w:lineRule="auto"/>
        <w:jc w:val="left"/>
      </w:pPr>
    </w:p>
    <w:p w14:paraId="0A572F20" w14:textId="77777777" w:rsidR="001719C5" w:rsidRDefault="001719C5" w:rsidP="001719C5">
      <w:pPr>
        <w:widowControl/>
        <w:spacing w:line="240" w:lineRule="auto"/>
        <w:jc w:val="left"/>
      </w:pPr>
    </w:p>
    <w:p w14:paraId="4DB78882" w14:textId="77777777" w:rsidR="001719C5" w:rsidRDefault="001719C5" w:rsidP="001719C5">
      <w:pPr>
        <w:widowControl/>
        <w:spacing w:line="240" w:lineRule="auto"/>
        <w:jc w:val="left"/>
      </w:pPr>
      <w:r>
        <w:br w:type="page"/>
      </w:r>
    </w:p>
    <w:p w14:paraId="14FCD1AC" w14:textId="77777777" w:rsidR="001719C5" w:rsidRDefault="001719C5" w:rsidP="001719C5">
      <w:pPr>
        <w:widowControl/>
        <w:spacing w:line="240" w:lineRule="auto"/>
        <w:jc w:val="left"/>
      </w:pPr>
    </w:p>
    <w:p w14:paraId="422D4C27" w14:textId="45AE5BF7" w:rsidR="001719C5" w:rsidRPr="00082693" w:rsidRDefault="001719C5" w:rsidP="00082693">
      <w:pPr>
        <w:pStyle w:val="af6"/>
        <w:jc w:val="center"/>
        <w:rPr>
          <w:rFonts w:ascii="黑体" w:eastAsia="黑体" w:hAnsi="黑体" w:hint="eastAsia"/>
          <w:b/>
          <w:sz w:val="36"/>
          <w:szCs w:val="36"/>
        </w:rPr>
      </w:pPr>
      <w:r>
        <w:rPr>
          <w:rFonts w:ascii="黑体" w:eastAsia="黑体" w:hAnsi="黑体" w:hint="eastAsia"/>
          <w:b/>
          <w:sz w:val="36"/>
          <w:szCs w:val="36"/>
        </w:rPr>
        <w:t>图</w:t>
      </w:r>
      <w:r w:rsidRPr="00CF1D70">
        <w:rPr>
          <w:rFonts w:ascii="黑体" w:eastAsia="黑体" w:hAnsi="黑体"/>
          <w:b/>
          <w:sz w:val="36"/>
          <w:szCs w:val="36"/>
        </w:rPr>
        <w:t>清单</w:t>
      </w:r>
    </w:p>
    <w:p w14:paraId="52598313" w14:textId="29AA7D16" w:rsidR="00082693" w:rsidRDefault="00082693" w:rsidP="00082693">
      <w:pPr>
        <w:pStyle w:val="af7"/>
        <w:tabs>
          <w:tab w:val="right" w:leader="dot" w:pos="8296"/>
        </w:tabs>
        <w:ind w:left="960" w:hanging="480"/>
        <w:jc w:val="left"/>
        <w:rPr>
          <w:noProof/>
        </w:rPr>
      </w:pPr>
      <w:r>
        <w:fldChar w:fldCharType="begin"/>
      </w:r>
      <w:r>
        <w:instrText xml:space="preserve"> TOC \h \z \c "</w:instrText>
      </w:r>
      <w:r>
        <w:instrText>图</w:instrText>
      </w:r>
      <w:r>
        <w:instrText xml:space="preserve">" </w:instrText>
      </w:r>
      <w:r>
        <w:fldChar w:fldCharType="separate"/>
      </w:r>
      <w:hyperlink w:anchor="_Toc530060736" w:history="1">
        <w:r w:rsidRPr="00734E86">
          <w:rPr>
            <w:rStyle w:val="af2"/>
            <w:noProof/>
          </w:rPr>
          <w:t>图</w:t>
        </w:r>
        <w:r w:rsidRPr="00734E86">
          <w:rPr>
            <w:rStyle w:val="af2"/>
            <w:noProof/>
          </w:rPr>
          <w:t xml:space="preserve"> 1  </w:t>
        </w:r>
        <w:r w:rsidRPr="00734E86">
          <w:rPr>
            <w:rStyle w:val="af2"/>
            <w:noProof/>
          </w:rPr>
          <w:t>本文技术路线</w:t>
        </w:r>
        <w:r>
          <w:rPr>
            <w:noProof/>
            <w:webHidden/>
          </w:rPr>
          <w:tab/>
        </w:r>
        <w:r>
          <w:rPr>
            <w:noProof/>
            <w:webHidden/>
          </w:rPr>
          <w:fldChar w:fldCharType="begin"/>
        </w:r>
        <w:r>
          <w:rPr>
            <w:noProof/>
            <w:webHidden/>
          </w:rPr>
          <w:instrText xml:space="preserve"> PAGEREF _Toc530060736 \h </w:instrText>
        </w:r>
        <w:r>
          <w:rPr>
            <w:noProof/>
            <w:webHidden/>
          </w:rPr>
        </w:r>
        <w:r>
          <w:rPr>
            <w:noProof/>
            <w:webHidden/>
          </w:rPr>
          <w:fldChar w:fldCharType="separate"/>
        </w:r>
        <w:r>
          <w:rPr>
            <w:noProof/>
            <w:webHidden/>
          </w:rPr>
          <w:t>26</w:t>
        </w:r>
        <w:r>
          <w:rPr>
            <w:noProof/>
            <w:webHidden/>
          </w:rPr>
          <w:fldChar w:fldCharType="end"/>
        </w:r>
      </w:hyperlink>
    </w:p>
    <w:p w14:paraId="4F064073" w14:textId="144B435E" w:rsidR="00082693" w:rsidRDefault="00082693">
      <w:pPr>
        <w:pStyle w:val="af7"/>
        <w:tabs>
          <w:tab w:val="right" w:leader="dot" w:pos="8296"/>
        </w:tabs>
        <w:ind w:left="960" w:hanging="480"/>
        <w:rPr>
          <w:noProof/>
        </w:rPr>
      </w:pPr>
      <w:hyperlink w:anchor="_Toc530060737" w:history="1">
        <w:r w:rsidRPr="00734E86">
          <w:rPr>
            <w:rStyle w:val="af2"/>
            <w:noProof/>
          </w:rPr>
          <w:t>图</w:t>
        </w:r>
        <w:r w:rsidRPr="00734E86">
          <w:rPr>
            <w:rStyle w:val="af2"/>
            <w:noProof/>
          </w:rPr>
          <w:t xml:space="preserve"> 2-a </w:t>
        </w:r>
        <w:r w:rsidRPr="00734E86">
          <w:rPr>
            <w:rStyle w:val="af2"/>
            <w:noProof/>
          </w:rPr>
          <w:t>传统软件应用模式</w:t>
        </w:r>
        <w:r w:rsidRPr="00734E86">
          <w:rPr>
            <w:rStyle w:val="af2"/>
            <w:noProof/>
          </w:rPr>
          <w:t xml:space="preserve">                </w:t>
        </w:r>
        <w:r w:rsidRPr="00734E86">
          <w:rPr>
            <w:rStyle w:val="af2"/>
            <w:noProof/>
          </w:rPr>
          <w:t>图</w:t>
        </w:r>
        <w:r w:rsidRPr="00734E86">
          <w:rPr>
            <w:rStyle w:val="af2"/>
            <w:noProof/>
          </w:rPr>
          <w:t xml:space="preserve"> 2-b SaaS</w:t>
        </w:r>
        <w:r w:rsidRPr="00734E86">
          <w:rPr>
            <w:rStyle w:val="af2"/>
            <w:noProof/>
          </w:rPr>
          <w:t>软件应用模式</w:t>
        </w:r>
        <w:r>
          <w:rPr>
            <w:noProof/>
            <w:webHidden/>
          </w:rPr>
          <w:tab/>
        </w:r>
        <w:r>
          <w:rPr>
            <w:noProof/>
            <w:webHidden/>
          </w:rPr>
          <w:fldChar w:fldCharType="begin"/>
        </w:r>
        <w:r>
          <w:rPr>
            <w:noProof/>
            <w:webHidden/>
          </w:rPr>
          <w:instrText xml:space="preserve"> PAGEREF _Toc530060737 \h </w:instrText>
        </w:r>
        <w:r>
          <w:rPr>
            <w:noProof/>
            <w:webHidden/>
          </w:rPr>
        </w:r>
        <w:r>
          <w:rPr>
            <w:noProof/>
            <w:webHidden/>
          </w:rPr>
          <w:fldChar w:fldCharType="separate"/>
        </w:r>
        <w:r>
          <w:rPr>
            <w:noProof/>
            <w:webHidden/>
          </w:rPr>
          <w:t>28</w:t>
        </w:r>
        <w:r>
          <w:rPr>
            <w:noProof/>
            <w:webHidden/>
          </w:rPr>
          <w:fldChar w:fldCharType="end"/>
        </w:r>
      </w:hyperlink>
    </w:p>
    <w:p w14:paraId="3DE35FBB" w14:textId="59ED35F7" w:rsidR="00082693" w:rsidRDefault="00082693">
      <w:pPr>
        <w:pStyle w:val="af7"/>
        <w:tabs>
          <w:tab w:val="right" w:leader="dot" w:pos="8296"/>
        </w:tabs>
        <w:ind w:left="960" w:hanging="480"/>
        <w:rPr>
          <w:noProof/>
        </w:rPr>
      </w:pPr>
      <w:hyperlink w:anchor="_Toc530060738" w:history="1">
        <w:r w:rsidRPr="00734E86">
          <w:rPr>
            <w:rStyle w:val="af2"/>
            <w:noProof/>
          </w:rPr>
          <w:t>图</w:t>
        </w:r>
        <w:r w:rsidRPr="00734E86">
          <w:rPr>
            <w:rStyle w:val="af2"/>
            <w:noProof/>
          </w:rPr>
          <w:t xml:space="preserve"> 3  SaaS</w:t>
        </w:r>
        <w:r w:rsidRPr="00734E86">
          <w:rPr>
            <w:rStyle w:val="af2"/>
            <w:noProof/>
          </w:rPr>
          <w:t>软件成熟度模型</w:t>
        </w:r>
        <w:r>
          <w:rPr>
            <w:noProof/>
            <w:webHidden/>
          </w:rPr>
          <w:tab/>
        </w:r>
        <w:r>
          <w:rPr>
            <w:noProof/>
            <w:webHidden/>
          </w:rPr>
          <w:fldChar w:fldCharType="begin"/>
        </w:r>
        <w:r>
          <w:rPr>
            <w:noProof/>
            <w:webHidden/>
          </w:rPr>
          <w:instrText xml:space="preserve"> PAGEREF _Toc530060738 \h </w:instrText>
        </w:r>
        <w:r>
          <w:rPr>
            <w:noProof/>
            <w:webHidden/>
          </w:rPr>
        </w:r>
        <w:r>
          <w:rPr>
            <w:noProof/>
            <w:webHidden/>
          </w:rPr>
          <w:fldChar w:fldCharType="separate"/>
        </w:r>
        <w:r>
          <w:rPr>
            <w:noProof/>
            <w:webHidden/>
          </w:rPr>
          <w:t>29</w:t>
        </w:r>
        <w:r>
          <w:rPr>
            <w:noProof/>
            <w:webHidden/>
          </w:rPr>
          <w:fldChar w:fldCharType="end"/>
        </w:r>
      </w:hyperlink>
    </w:p>
    <w:p w14:paraId="56DC6E9C" w14:textId="5D4DCEBA" w:rsidR="00082693" w:rsidRDefault="00082693">
      <w:pPr>
        <w:pStyle w:val="af7"/>
        <w:tabs>
          <w:tab w:val="right" w:leader="dot" w:pos="8296"/>
        </w:tabs>
        <w:ind w:left="960" w:hanging="480"/>
        <w:rPr>
          <w:noProof/>
        </w:rPr>
      </w:pPr>
      <w:hyperlink w:anchor="_Toc530060739" w:history="1">
        <w:r w:rsidRPr="00734E86">
          <w:rPr>
            <w:rStyle w:val="af2"/>
            <w:noProof/>
          </w:rPr>
          <w:t>图</w:t>
        </w:r>
        <w:r w:rsidRPr="00734E86">
          <w:rPr>
            <w:rStyle w:val="af2"/>
            <w:noProof/>
          </w:rPr>
          <w:t xml:space="preserve"> 4  </w:t>
        </w:r>
        <w:r w:rsidRPr="00734E86">
          <w:rPr>
            <w:rStyle w:val="af2"/>
            <w:noProof/>
          </w:rPr>
          <w:t>完全独立数据库架构</w:t>
        </w:r>
        <w:r>
          <w:rPr>
            <w:noProof/>
            <w:webHidden/>
          </w:rPr>
          <w:tab/>
        </w:r>
        <w:r>
          <w:rPr>
            <w:noProof/>
            <w:webHidden/>
          </w:rPr>
          <w:fldChar w:fldCharType="begin"/>
        </w:r>
        <w:r>
          <w:rPr>
            <w:noProof/>
            <w:webHidden/>
          </w:rPr>
          <w:instrText xml:space="preserve"> PAGEREF _Toc530060739 \h </w:instrText>
        </w:r>
        <w:r>
          <w:rPr>
            <w:noProof/>
            <w:webHidden/>
          </w:rPr>
        </w:r>
        <w:r>
          <w:rPr>
            <w:noProof/>
            <w:webHidden/>
          </w:rPr>
          <w:fldChar w:fldCharType="separate"/>
        </w:r>
        <w:r>
          <w:rPr>
            <w:noProof/>
            <w:webHidden/>
          </w:rPr>
          <w:t>32</w:t>
        </w:r>
        <w:r>
          <w:rPr>
            <w:noProof/>
            <w:webHidden/>
          </w:rPr>
          <w:fldChar w:fldCharType="end"/>
        </w:r>
      </w:hyperlink>
    </w:p>
    <w:p w14:paraId="618C432B" w14:textId="73C446B3" w:rsidR="00082693" w:rsidRDefault="00082693">
      <w:pPr>
        <w:pStyle w:val="af7"/>
        <w:tabs>
          <w:tab w:val="right" w:leader="dot" w:pos="8296"/>
        </w:tabs>
        <w:ind w:left="960" w:hanging="480"/>
        <w:rPr>
          <w:noProof/>
        </w:rPr>
      </w:pPr>
      <w:hyperlink w:anchor="_Toc530060740" w:history="1">
        <w:r w:rsidRPr="00734E86">
          <w:rPr>
            <w:rStyle w:val="af2"/>
            <w:noProof/>
          </w:rPr>
          <w:t>图</w:t>
        </w:r>
        <w:r w:rsidRPr="00734E86">
          <w:rPr>
            <w:rStyle w:val="af2"/>
            <w:noProof/>
          </w:rPr>
          <w:t xml:space="preserve"> 5  </w:t>
        </w:r>
        <w:r w:rsidRPr="00734E86">
          <w:rPr>
            <w:rStyle w:val="af2"/>
            <w:noProof/>
          </w:rPr>
          <w:t>部分独立数据库架构</w:t>
        </w:r>
        <w:r>
          <w:rPr>
            <w:noProof/>
            <w:webHidden/>
          </w:rPr>
          <w:tab/>
        </w:r>
        <w:r>
          <w:rPr>
            <w:noProof/>
            <w:webHidden/>
          </w:rPr>
          <w:fldChar w:fldCharType="begin"/>
        </w:r>
        <w:r>
          <w:rPr>
            <w:noProof/>
            <w:webHidden/>
          </w:rPr>
          <w:instrText xml:space="preserve"> PAGEREF _Toc530060740 \h </w:instrText>
        </w:r>
        <w:r>
          <w:rPr>
            <w:noProof/>
            <w:webHidden/>
          </w:rPr>
        </w:r>
        <w:r>
          <w:rPr>
            <w:noProof/>
            <w:webHidden/>
          </w:rPr>
          <w:fldChar w:fldCharType="separate"/>
        </w:r>
        <w:r>
          <w:rPr>
            <w:noProof/>
            <w:webHidden/>
          </w:rPr>
          <w:t>32</w:t>
        </w:r>
        <w:r>
          <w:rPr>
            <w:noProof/>
            <w:webHidden/>
          </w:rPr>
          <w:fldChar w:fldCharType="end"/>
        </w:r>
      </w:hyperlink>
    </w:p>
    <w:p w14:paraId="5CF9A30F" w14:textId="32F8B8BF" w:rsidR="00082693" w:rsidRDefault="00082693">
      <w:pPr>
        <w:pStyle w:val="af7"/>
        <w:tabs>
          <w:tab w:val="right" w:leader="dot" w:pos="8296"/>
        </w:tabs>
        <w:ind w:left="960" w:hanging="480"/>
        <w:rPr>
          <w:noProof/>
        </w:rPr>
      </w:pPr>
      <w:hyperlink w:anchor="_Toc530060741" w:history="1">
        <w:r w:rsidRPr="00734E86">
          <w:rPr>
            <w:rStyle w:val="af2"/>
            <w:noProof/>
          </w:rPr>
          <w:t>图</w:t>
        </w:r>
        <w:r w:rsidRPr="00734E86">
          <w:rPr>
            <w:rStyle w:val="af2"/>
            <w:noProof/>
          </w:rPr>
          <w:t xml:space="preserve"> 6  </w:t>
        </w:r>
        <w:r w:rsidRPr="00734E86">
          <w:rPr>
            <w:rStyle w:val="af2"/>
            <w:noProof/>
          </w:rPr>
          <w:t>完全共享数据库架构</w:t>
        </w:r>
        <w:r>
          <w:rPr>
            <w:noProof/>
            <w:webHidden/>
          </w:rPr>
          <w:tab/>
        </w:r>
        <w:r>
          <w:rPr>
            <w:noProof/>
            <w:webHidden/>
          </w:rPr>
          <w:fldChar w:fldCharType="begin"/>
        </w:r>
        <w:r>
          <w:rPr>
            <w:noProof/>
            <w:webHidden/>
          </w:rPr>
          <w:instrText xml:space="preserve"> PAGEREF _Toc530060741 \h </w:instrText>
        </w:r>
        <w:r>
          <w:rPr>
            <w:noProof/>
            <w:webHidden/>
          </w:rPr>
        </w:r>
        <w:r>
          <w:rPr>
            <w:noProof/>
            <w:webHidden/>
          </w:rPr>
          <w:fldChar w:fldCharType="separate"/>
        </w:r>
        <w:r>
          <w:rPr>
            <w:noProof/>
            <w:webHidden/>
          </w:rPr>
          <w:t>33</w:t>
        </w:r>
        <w:r>
          <w:rPr>
            <w:noProof/>
            <w:webHidden/>
          </w:rPr>
          <w:fldChar w:fldCharType="end"/>
        </w:r>
      </w:hyperlink>
    </w:p>
    <w:p w14:paraId="6FF15980" w14:textId="36CB8F1A" w:rsidR="00082693" w:rsidRDefault="00082693">
      <w:pPr>
        <w:pStyle w:val="af7"/>
        <w:tabs>
          <w:tab w:val="right" w:leader="dot" w:pos="8296"/>
        </w:tabs>
        <w:ind w:left="960" w:hanging="480"/>
        <w:rPr>
          <w:noProof/>
        </w:rPr>
      </w:pPr>
      <w:hyperlink w:anchor="_Toc530060742" w:history="1">
        <w:r w:rsidRPr="00734E86">
          <w:rPr>
            <w:rStyle w:val="af2"/>
            <w:noProof/>
          </w:rPr>
          <w:t>图</w:t>
        </w:r>
        <w:r w:rsidRPr="00734E86">
          <w:rPr>
            <w:rStyle w:val="af2"/>
            <w:noProof/>
          </w:rPr>
          <w:t xml:space="preserve"> 7  </w:t>
        </w:r>
        <w:r w:rsidRPr="00734E86">
          <w:rPr>
            <w:rStyle w:val="af2"/>
            <w:noProof/>
          </w:rPr>
          <w:t>超级管理员用例图</w:t>
        </w:r>
        <w:r>
          <w:rPr>
            <w:noProof/>
            <w:webHidden/>
          </w:rPr>
          <w:tab/>
        </w:r>
        <w:r>
          <w:rPr>
            <w:noProof/>
            <w:webHidden/>
          </w:rPr>
          <w:fldChar w:fldCharType="begin"/>
        </w:r>
        <w:r>
          <w:rPr>
            <w:noProof/>
            <w:webHidden/>
          </w:rPr>
          <w:instrText xml:space="preserve"> PAGEREF _Toc530060742 \h </w:instrText>
        </w:r>
        <w:r>
          <w:rPr>
            <w:noProof/>
            <w:webHidden/>
          </w:rPr>
        </w:r>
        <w:r>
          <w:rPr>
            <w:noProof/>
            <w:webHidden/>
          </w:rPr>
          <w:fldChar w:fldCharType="separate"/>
        </w:r>
        <w:r>
          <w:rPr>
            <w:noProof/>
            <w:webHidden/>
          </w:rPr>
          <w:t>35</w:t>
        </w:r>
        <w:r>
          <w:rPr>
            <w:noProof/>
            <w:webHidden/>
          </w:rPr>
          <w:fldChar w:fldCharType="end"/>
        </w:r>
      </w:hyperlink>
    </w:p>
    <w:p w14:paraId="190388A6" w14:textId="7804F241" w:rsidR="00082693" w:rsidRDefault="00082693">
      <w:pPr>
        <w:pStyle w:val="af7"/>
        <w:tabs>
          <w:tab w:val="right" w:leader="dot" w:pos="8296"/>
        </w:tabs>
        <w:ind w:left="960" w:hanging="480"/>
        <w:rPr>
          <w:noProof/>
        </w:rPr>
      </w:pPr>
      <w:hyperlink w:anchor="_Toc530060743" w:history="1">
        <w:r w:rsidRPr="00734E86">
          <w:rPr>
            <w:rStyle w:val="af2"/>
            <w:noProof/>
          </w:rPr>
          <w:t>图</w:t>
        </w:r>
        <w:r w:rsidRPr="00734E86">
          <w:rPr>
            <w:rStyle w:val="af2"/>
            <w:noProof/>
          </w:rPr>
          <w:t xml:space="preserve"> 8  </w:t>
        </w:r>
        <w:r w:rsidRPr="00734E86">
          <w:rPr>
            <w:rStyle w:val="af2"/>
            <w:noProof/>
          </w:rPr>
          <w:t>普通企业管理员</w:t>
        </w:r>
        <w:r>
          <w:rPr>
            <w:noProof/>
            <w:webHidden/>
          </w:rPr>
          <w:tab/>
        </w:r>
        <w:r>
          <w:rPr>
            <w:noProof/>
            <w:webHidden/>
          </w:rPr>
          <w:fldChar w:fldCharType="begin"/>
        </w:r>
        <w:r>
          <w:rPr>
            <w:noProof/>
            <w:webHidden/>
          </w:rPr>
          <w:instrText xml:space="preserve"> PAGEREF _Toc530060743 \h </w:instrText>
        </w:r>
        <w:r>
          <w:rPr>
            <w:noProof/>
            <w:webHidden/>
          </w:rPr>
        </w:r>
        <w:r>
          <w:rPr>
            <w:noProof/>
            <w:webHidden/>
          </w:rPr>
          <w:fldChar w:fldCharType="separate"/>
        </w:r>
        <w:r>
          <w:rPr>
            <w:noProof/>
            <w:webHidden/>
          </w:rPr>
          <w:t>36</w:t>
        </w:r>
        <w:r>
          <w:rPr>
            <w:noProof/>
            <w:webHidden/>
          </w:rPr>
          <w:fldChar w:fldCharType="end"/>
        </w:r>
      </w:hyperlink>
    </w:p>
    <w:p w14:paraId="379E199A" w14:textId="1ABE0541" w:rsidR="00082693" w:rsidRDefault="00082693">
      <w:pPr>
        <w:pStyle w:val="af7"/>
        <w:tabs>
          <w:tab w:val="right" w:leader="dot" w:pos="8296"/>
        </w:tabs>
        <w:ind w:left="960" w:hanging="480"/>
        <w:rPr>
          <w:noProof/>
        </w:rPr>
      </w:pPr>
      <w:hyperlink w:anchor="_Toc530060744" w:history="1">
        <w:r w:rsidRPr="00734E86">
          <w:rPr>
            <w:rStyle w:val="af2"/>
            <w:noProof/>
          </w:rPr>
          <w:t>图</w:t>
        </w:r>
        <w:r w:rsidRPr="00734E86">
          <w:rPr>
            <w:rStyle w:val="af2"/>
            <w:noProof/>
          </w:rPr>
          <w:t xml:space="preserve"> 9 </w:t>
        </w:r>
        <w:r w:rsidRPr="00734E86">
          <w:rPr>
            <w:rStyle w:val="af2"/>
            <w:noProof/>
          </w:rPr>
          <w:t>零件任务信息模型</w:t>
        </w:r>
        <w:r>
          <w:rPr>
            <w:noProof/>
            <w:webHidden/>
          </w:rPr>
          <w:tab/>
        </w:r>
        <w:r>
          <w:rPr>
            <w:noProof/>
            <w:webHidden/>
          </w:rPr>
          <w:fldChar w:fldCharType="begin"/>
        </w:r>
        <w:r>
          <w:rPr>
            <w:noProof/>
            <w:webHidden/>
          </w:rPr>
          <w:instrText xml:space="preserve"> PAGEREF _Toc530060744 \h </w:instrText>
        </w:r>
        <w:r>
          <w:rPr>
            <w:noProof/>
            <w:webHidden/>
          </w:rPr>
        </w:r>
        <w:r>
          <w:rPr>
            <w:noProof/>
            <w:webHidden/>
          </w:rPr>
          <w:fldChar w:fldCharType="separate"/>
        </w:r>
        <w:r>
          <w:rPr>
            <w:noProof/>
            <w:webHidden/>
          </w:rPr>
          <w:t>37</w:t>
        </w:r>
        <w:r>
          <w:rPr>
            <w:noProof/>
            <w:webHidden/>
          </w:rPr>
          <w:fldChar w:fldCharType="end"/>
        </w:r>
      </w:hyperlink>
    </w:p>
    <w:p w14:paraId="474905DB" w14:textId="4A8CB118" w:rsidR="00082693" w:rsidRDefault="00082693">
      <w:pPr>
        <w:pStyle w:val="af7"/>
        <w:tabs>
          <w:tab w:val="right" w:leader="dot" w:pos="8296"/>
        </w:tabs>
        <w:ind w:left="960" w:hanging="480"/>
        <w:rPr>
          <w:noProof/>
        </w:rPr>
      </w:pPr>
      <w:hyperlink w:anchor="_Toc530060745" w:history="1">
        <w:r w:rsidRPr="00734E86">
          <w:rPr>
            <w:rStyle w:val="af2"/>
            <w:noProof/>
          </w:rPr>
          <w:t>图</w:t>
        </w:r>
        <w:r w:rsidRPr="00734E86">
          <w:rPr>
            <w:rStyle w:val="af2"/>
            <w:noProof/>
          </w:rPr>
          <w:t xml:space="preserve"> 10 </w:t>
        </w:r>
        <w:r w:rsidRPr="00734E86">
          <w:rPr>
            <w:rStyle w:val="af2"/>
            <w:noProof/>
          </w:rPr>
          <w:t>租户协作生产时序图</w:t>
        </w:r>
        <w:r>
          <w:rPr>
            <w:noProof/>
            <w:webHidden/>
          </w:rPr>
          <w:tab/>
        </w:r>
        <w:r>
          <w:rPr>
            <w:noProof/>
            <w:webHidden/>
          </w:rPr>
          <w:fldChar w:fldCharType="begin"/>
        </w:r>
        <w:r>
          <w:rPr>
            <w:noProof/>
            <w:webHidden/>
          </w:rPr>
          <w:instrText xml:space="preserve"> PAGEREF _Toc530060745 \h </w:instrText>
        </w:r>
        <w:r>
          <w:rPr>
            <w:noProof/>
            <w:webHidden/>
          </w:rPr>
        </w:r>
        <w:r>
          <w:rPr>
            <w:noProof/>
            <w:webHidden/>
          </w:rPr>
          <w:fldChar w:fldCharType="separate"/>
        </w:r>
        <w:r>
          <w:rPr>
            <w:noProof/>
            <w:webHidden/>
          </w:rPr>
          <w:t>38</w:t>
        </w:r>
        <w:r>
          <w:rPr>
            <w:noProof/>
            <w:webHidden/>
          </w:rPr>
          <w:fldChar w:fldCharType="end"/>
        </w:r>
      </w:hyperlink>
    </w:p>
    <w:p w14:paraId="57728563" w14:textId="08F94867" w:rsidR="00082693" w:rsidRDefault="00082693">
      <w:pPr>
        <w:pStyle w:val="af7"/>
        <w:tabs>
          <w:tab w:val="right" w:leader="dot" w:pos="8296"/>
        </w:tabs>
        <w:ind w:left="960" w:hanging="480"/>
        <w:rPr>
          <w:noProof/>
        </w:rPr>
      </w:pPr>
      <w:hyperlink w:anchor="_Toc530060746" w:history="1">
        <w:r w:rsidRPr="00734E86">
          <w:rPr>
            <w:rStyle w:val="af2"/>
            <w:noProof/>
          </w:rPr>
          <w:t>图</w:t>
        </w:r>
        <w:r w:rsidRPr="00734E86">
          <w:rPr>
            <w:rStyle w:val="af2"/>
            <w:noProof/>
          </w:rPr>
          <w:t xml:space="preserve"> 11 </w:t>
        </w:r>
        <w:r w:rsidRPr="00734E86">
          <w:rPr>
            <w:rStyle w:val="af2"/>
            <w:noProof/>
          </w:rPr>
          <w:t>微服务架构技术方案</w:t>
        </w:r>
        <w:r>
          <w:rPr>
            <w:noProof/>
            <w:webHidden/>
          </w:rPr>
          <w:tab/>
        </w:r>
        <w:r>
          <w:rPr>
            <w:noProof/>
            <w:webHidden/>
          </w:rPr>
          <w:fldChar w:fldCharType="begin"/>
        </w:r>
        <w:r>
          <w:rPr>
            <w:noProof/>
            <w:webHidden/>
          </w:rPr>
          <w:instrText xml:space="preserve"> PAGEREF _Toc530060746 \h </w:instrText>
        </w:r>
        <w:r>
          <w:rPr>
            <w:noProof/>
            <w:webHidden/>
          </w:rPr>
        </w:r>
        <w:r>
          <w:rPr>
            <w:noProof/>
            <w:webHidden/>
          </w:rPr>
          <w:fldChar w:fldCharType="separate"/>
        </w:r>
        <w:r>
          <w:rPr>
            <w:noProof/>
            <w:webHidden/>
          </w:rPr>
          <w:t>46</w:t>
        </w:r>
        <w:r>
          <w:rPr>
            <w:noProof/>
            <w:webHidden/>
          </w:rPr>
          <w:fldChar w:fldCharType="end"/>
        </w:r>
      </w:hyperlink>
    </w:p>
    <w:p w14:paraId="5F741735" w14:textId="6CF914E3" w:rsidR="00082693" w:rsidRDefault="00082693">
      <w:pPr>
        <w:pStyle w:val="af7"/>
        <w:tabs>
          <w:tab w:val="right" w:leader="dot" w:pos="8296"/>
        </w:tabs>
        <w:ind w:left="960" w:hanging="480"/>
        <w:rPr>
          <w:noProof/>
        </w:rPr>
      </w:pPr>
      <w:hyperlink w:anchor="_Toc530060747" w:history="1">
        <w:r w:rsidRPr="00734E86">
          <w:rPr>
            <w:rStyle w:val="af2"/>
            <w:noProof/>
          </w:rPr>
          <w:t>图</w:t>
        </w:r>
        <w:r w:rsidRPr="00734E86">
          <w:rPr>
            <w:rStyle w:val="af2"/>
            <w:noProof/>
          </w:rPr>
          <w:t xml:space="preserve"> 12 </w:t>
        </w:r>
        <w:r w:rsidRPr="00734E86">
          <w:rPr>
            <w:rStyle w:val="af2"/>
            <w:noProof/>
          </w:rPr>
          <w:t>装配系统任务管理功能图</w:t>
        </w:r>
        <w:r>
          <w:rPr>
            <w:noProof/>
            <w:webHidden/>
          </w:rPr>
          <w:tab/>
        </w:r>
        <w:r>
          <w:rPr>
            <w:noProof/>
            <w:webHidden/>
          </w:rPr>
          <w:fldChar w:fldCharType="begin"/>
        </w:r>
        <w:r>
          <w:rPr>
            <w:noProof/>
            <w:webHidden/>
          </w:rPr>
          <w:instrText xml:space="preserve"> PAGEREF _Toc530060747 \h </w:instrText>
        </w:r>
        <w:r>
          <w:rPr>
            <w:noProof/>
            <w:webHidden/>
          </w:rPr>
        </w:r>
        <w:r>
          <w:rPr>
            <w:noProof/>
            <w:webHidden/>
          </w:rPr>
          <w:fldChar w:fldCharType="separate"/>
        </w:r>
        <w:r>
          <w:rPr>
            <w:noProof/>
            <w:webHidden/>
          </w:rPr>
          <w:t>48</w:t>
        </w:r>
        <w:r>
          <w:rPr>
            <w:noProof/>
            <w:webHidden/>
          </w:rPr>
          <w:fldChar w:fldCharType="end"/>
        </w:r>
      </w:hyperlink>
    </w:p>
    <w:p w14:paraId="03AB29D8" w14:textId="60058ABB" w:rsidR="00082693" w:rsidRDefault="00082693">
      <w:pPr>
        <w:pStyle w:val="af7"/>
        <w:tabs>
          <w:tab w:val="right" w:leader="dot" w:pos="8296"/>
        </w:tabs>
        <w:ind w:left="960" w:hanging="480"/>
        <w:rPr>
          <w:noProof/>
        </w:rPr>
      </w:pPr>
      <w:hyperlink w:anchor="_Toc530060748" w:history="1">
        <w:r w:rsidRPr="00734E86">
          <w:rPr>
            <w:rStyle w:val="af2"/>
            <w:noProof/>
          </w:rPr>
          <w:t>图</w:t>
        </w:r>
        <w:r w:rsidRPr="00734E86">
          <w:rPr>
            <w:rStyle w:val="af2"/>
            <w:noProof/>
          </w:rPr>
          <w:t xml:space="preserve"> 13  </w:t>
        </w:r>
        <w:r w:rsidRPr="00734E86">
          <w:rPr>
            <w:rStyle w:val="af2"/>
            <w:noProof/>
          </w:rPr>
          <w:t>装配系统功能模型</w:t>
        </w:r>
        <w:r>
          <w:rPr>
            <w:noProof/>
            <w:webHidden/>
          </w:rPr>
          <w:tab/>
        </w:r>
        <w:r>
          <w:rPr>
            <w:noProof/>
            <w:webHidden/>
          </w:rPr>
          <w:fldChar w:fldCharType="begin"/>
        </w:r>
        <w:r>
          <w:rPr>
            <w:noProof/>
            <w:webHidden/>
          </w:rPr>
          <w:instrText xml:space="preserve"> PAGEREF _Toc530060748 \h </w:instrText>
        </w:r>
        <w:r>
          <w:rPr>
            <w:noProof/>
            <w:webHidden/>
          </w:rPr>
        </w:r>
        <w:r>
          <w:rPr>
            <w:noProof/>
            <w:webHidden/>
          </w:rPr>
          <w:fldChar w:fldCharType="separate"/>
        </w:r>
        <w:r>
          <w:rPr>
            <w:noProof/>
            <w:webHidden/>
          </w:rPr>
          <w:t>49</w:t>
        </w:r>
        <w:r>
          <w:rPr>
            <w:noProof/>
            <w:webHidden/>
          </w:rPr>
          <w:fldChar w:fldCharType="end"/>
        </w:r>
      </w:hyperlink>
    </w:p>
    <w:p w14:paraId="5870F1EC" w14:textId="5E3A58E9" w:rsidR="00082693" w:rsidRDefault="00082693">
      <w:pPr>
        <w:pStyle w:val="af7"/>
        <w:tabs>
          <w:tab w:val="right" w:leader="dot" w:pos="8296"/>
        </w:tabs>
        <w:ind w:left="960" w:hanging="480"/>
        <w:rPr>
          <w:noProof/>
        </w:rPr>
      </w:pPr>
      <w:hyperlink w:anchor="_Toc530060749" w:history="1">
        <w:r w:rsidRPr="00734E86">
          <w:rPr>
            <w:rStyle w:val="af2"/>
            <w:noProof/>
          </w:rPr>
          <w:t>图</w:t>
        </w:r>
        <w:r w:rsidRPr="00734E86">
          <w:rPr>
            <w:rStyle w:val="af2"/>
            <w:noProof/>
          </w:rPr>
          <w:t xml:space="preserve"> 14  </w:t>
        </w:r>
        <w:r w:rsidRPr="00734E86">
          <w:rPr>
            <w:rStyle w:val="af2"/>
            <w:noProof/>
          </w:rPr>
          <w:t>功能可配置信息模型</w:t>
        </w:r>
        <w:r>
          <w:rPr>
            <w:noProof/>
            <w:webHidden/>
          </w:rPr>
          <w:tab/>
        </w:r>
        <w:r>
          <w:rPr>
            <w:noProof/>
            <w:webHidden/>
          </w:rPr>
          <w:fldChar w:fldCharType="begin"/>
        </w:r>
        <w:r>
          <w:rPr>
            <w:noProof/>
            <w:webHidden/>
          </w:rPr>
          <w:instrText xml:space="preserve"> PAGEREF _Toc530060749 \h </w:instrText>
        </w:r>
        <w:r>
          <w:rPr>
            <w:noProof/>
            <w:webHidden/>
          </w:rPr>
        </w:r>
        <w:r>
          <w:rPr>
            <w:noProof/>
            <w:webHidden/>
          </w:rPr>
          <w:fldChar w:fldCharType="separate"/>
        </w:r>
        <w:r>
          <w:rPr>
            <w:noProof/>
            <w:webHidden/>
          </w:rPr>
          <w:t>50</w:t>
        </w:r>
        <w:r>
          <w:rPr>
            <w:noProof/>
            <w:webHidden/>
          </w:rPr>
          <w:fldChar w:fldCharType="end"/>
        </w:r>
      </w:hyperlink>
    </w:p>
    <w:p w14:paraId="7FFDDC3F" w14:textId="738B0CFF" w:rsidR="00082693" w:rsidRDefault="00082693">
      <w:pPr>
        <w:pStyle w:val="af7"/>
        <w:tabs>
          <w:tab w:val="right" w:leader="dot" w:pos="8296"/>
        </w:tabs>
        <w:ind w:left="960" w:hanging="480"/>
        <w:rPr>
          <w:noProof/>
        </w:rPr>
      </w:pPr>
      <w:hyperlink w:anchor="_Toc530060750" w:history="1">
        <w:r w:rsidRPr="00734E86">
          <w:rPr>
            <w:rStyle w:val="af2"/>
            <w:noProof/>
          </w:rPr>
          <w:t>图</w:t>
        </w:r>
        <w:r w:rsidRPr="00734E86">
          <w:rPr>
            <w:rStyle w:val="af2"/>
            <w:noProof/>
          </w:rPr>
          <w:t xml:space="preserve"> 15  </w:t>
        </w:r>
        <w:r w:rsidRPr="00734E86">
          <w:rPr>
            <w:rStyle w:val="af2"/>
            <w:noProof/>
          </w:rPr>
          <w:t>用户访问权限控制图</w:t>
        </w:r>
        <w:r>
          <w:rPr>
            <w:noProof/>
            <w:webHidden/>
          </w:rPr>
          <w:tab/>
        </w:r>
        <w:r>
          <w:rPr>
            <w:noProof/>
            <w:webHidden/>
          </w:rPr>
          <w:fldChar w:fldCharType="begin"/>
        </w:r>
        <w:r>
          <w:rPr>
            <w:noProof/>
            <w:webHidden/>
          </w:rPr>
          <w:instrText xml:space="preserve"> PAGEREF _Toc530060750 \h </w:instrText>
        </w:r>
        <w:r>
          <w:rPr>
            <w:noProof/>
            <w:webHidden/>
          </w:rPr>
        </w:r>
        <w:r>
          <w:rPr>
            <w:noProof/>
            <w:webHidden/>
          </w:rPr>
          <w:fldChar w:fldCharType="separate"/>
        </w:r>
        <w:r>
          <w:rPr>
            <w:noProof/>
            <w:webHidden/>
          </w:rPr>
          <w:t>51</w:t>
        </w:r>
        <w:r>
          <w:rPr>
            <w:noProof/>
            <w:webHidden/>
          </w:rPr>
          <w:fldChar w:fldCharType="end"/>
        </w:r>
      </w:hyperlink>
    </w:p>
    <w:p w14:paraId="48F76435" w14:textId="5C0C81BF" w:rsidR="00082693" w:rsidRDefault="00082693">
      <w:pPr>
        <w:pStyle w:val="af7"/>
        <w:tabs>
          <w:tab w:val="right" w:leader="dot" w:pos="8296"/>
        </w:tabs>
        <w:ind w:left="960" w:hanging="480"/>
        <w:rPr>
          <w:noProof/>
        </w:rPr>
      </w:pPr>
      <w:hyperlink w:anchor="_Toc530060751" w:history="1">
        <w:r w:rsidRPr="00734E86">
          <w:rPr>
            <w:rStyle w:val="af2"/>
            <w:noProof/>
          </w:rPr>
          <w:t>图</w:t>
        </w:r>
        <w:r w:rsidRPr="00734E86">
          <w:rPr>
            <w:rStyle w:val="af2"/>
            <w:noProof/>
          </w:rPr>
          <w:t xml:space="preserve"> 16 </w:t>
        </w:r>
        <w:r w:rsidRPr="00734E86">
          <w:rPr>
            <w:rStyle w:val="af2"/>
            <w:noProof/>
          </w:rPr>
          <w:t>订单管理员用例图</w:t>
        </w:r>
        <w:r>
          <w:rPr>
            <w:noProof/>
            <w:webHidden/>
          </w:rPr>
          <w:tab/>
        </w:r>
        <w:r>
          <w:rPr>
            <w:noProof/>
            <w:webHidden/>
          </w:rPr>
          <w:fldChar w:fldCharType="begin"/>
        </w:r>
        <w:r>
          <w:rPr>
            <w:noProof/>
            <w:webHidden/>
          </w:rPr>
          <w:instrText xml:space="preserve"> PAGEREF _Toc530060751 \h </w:instrText>
        </w:r>
        <w:r>
          <w:rPr>
            <w:noProof/>
            <w:webHidden/>
          </w:rPr>
        </w:r>
        <w:r>
          <w:rPr>
            <w:noProof/>
            <w:webHidden/>
          </w:rPr>
          <w:fldChar w:fldCharType="separate"/>
        </w:r>
        <w:r>
          <w:rPr>
            <w:noProof/>
            <w:webHidden/>
          </w:rPr>
          <w:t>54</w:t>
        </w:r>
        <w:r>
          <w:rPr>
            <w:noProof/>
            <w:webHidden/>
          </w:rPr>
          <w:fldChar w:fldCharType="end"/>
        </w:r>
      </w:hyperlink>
    </w:p>
    <w:p w14:paraId="55CC20E4" w14:textId="4EA7B0CF" w:rsidR="00082693" w:rsidRDefault="00082693">
      <w:pPr>
        <w:pStyle w:val="af7"/>
        <w:tabs>
          <w:tab w:val="right" w:leader="dot" w:pos="8296"/>
        </w:tabs>
        <w:ind w:left="960" w:hanging="480"/>
        <w:rPr>
          <w:noProof/>
        </w:rPr>
      </w:pPr>
      <w:hyperlink w:anchor="_Toc530060752" w:history="1">
        <w:r w:rsidRPr="00734E86">
          <w:rPr>
            <w:rStyle w:val="af2"/>
            <w:noProof/>
          </w:rPr>
          <w:t>图</w:t>
        </w:r>
        <w:r w:rsidRPr="00734E86">
          <w:rPr>
            <w:rStyle w:val="af2"/>
            <w:noProof/>
          </w:rPr>
          <w:t xml:space="preserve"> 17  </w:t>
        </w:r>
        <w:r w:rsidRPr="00734E86">
          <w:rPr>
            <w:rStyle w:val="af2"/>
            <w:noProof/>
          </w:rPr>
          <w:t>订单状态图</w:t>
        </w:r>
        <w:r>
          <w:rPr>
            <w:noProof/>
            <w:webHidden/>
          </w:rPr>
          <w:tab/>
        </w:r>
        <w:r>
          <w:rPr>
            <w:noProof/>
            <w:webHidden/>
          </w:rPr>
          <w:fldChar w:fldCharType="begin"/>
        </w:r>
        <w:r>
          <w:rPr>
            <w:noProof/>
            <w:webHidden/>
          </w:rPr>
          <w:instrText xml:space="preserve"> PAGEREF _Toc530060752 \h </w:instrText>
        </w:r>
        <w:r>
          <w:rPr>
            <w:noProof/>
            <w:webHidden/>
          </w:rPr>
        </w:r>
        <w:r>
          <w:rPr>
            <w:noProof/>
            <w:webHidden/>
          </w:rPr>
          <w:fldChar w:fldCharType="separate"/>
        </w:r>
        <w:r>
          <w:rPr>
            <w:noProof/>
            <w:webHidden/>
          </w:rPr>
          <w:t>55</w:t>
        </w:r>
        <w:r>
          <w:rPr>
            <w:noProof/>
            <w:webHidden/>
          </w:rPr>
          <w:fldChar w:fldCharType="end"/>
        </w:r>
      </w:hyperlink>
    </w:p>
    <w:p w14:paraId="1316AA4A" w14:textId="6E42D203" w:rsidR="00082693" w:rsidRDefault="00082693">
      <w:pPr>
        <w:pStyle w:val="af7"/>
        <w:tabs>
          <w:tab w:val="right" w:leader="dot" w:pos="8296"/>
        </w:tabs>
        <w:ind w:left="960" w:hanging="480"/>
        <w:rPr>
          <w:noProof/>
        </w:rPr>
      </w:pPr>
      <w:hyperlink w:anchor="_Toc530060753" w:history="1">
        <w:r w:rsidRPr="00734E86">
          <w:rPr>
            <w:rStyle w:val="af2"/>
            <w:noProof/>
          </w:rPr>
          <w:t>图</w:t>
        </w:r>
        <w:r w:rsidRPr="00734E86">
          <w:rPr>
            <w:rStyle w:val="af2"/>
            <w:noProof/>
          </w:rPr>
          <w:t xml:space="preserve"> 18  </w:t>
        </w:r>
        <w:r w:rsidRPr="00734E86">
          <w:rPr>
            <w:rStyle w:val="af2"/>
            <w:noProof/>
          </w:rPr>
          <w:t>订单服务管理信息模型</w:t>
        </w:r>
        <w:r>
          <w:rPr>
            <w:noProof/>
            <w:webHidden/>
          </w:rPr>
          <w:tab/>
        </w:r>
        <w:r>
          <w:rPr>
            <w:noProof/>
            <w:webHidden/>
          </w:rPr>
          <w:fldChar w:fldCharType="begin"/>
        </w:r>
        <w:r>
          <w:rPr>
            <w:noProof/>
            <w:webHidden/>
          </w:rPr>
          <w:instrText xml:space="preserve"> PAGEREF _Toc530060753 \h </w:instrText>
        </w:r>
        <w:r>
          <w:rPr>
            <w:noProof/>
            <w:webHidden/>
          </w:rPr>
        </w:r>
        <w:r>
          <w:rPr>
            <w:noProof/>
            <w:webHidden/>
          </w:rPr>
          <w:fldChar w:fldCharType="separate"/>
        </w:r>
        <w:r>
          <w:rPr>
            <w:noProof/>
            <w:webHidden/>
          </w:rPr>
          <w:t>57</w:t>
        </w:r>
        <w:r>
          <w:rPr>
            <w:noProof/>
            <w:webHidden/>
          </w:rPr>
          <w:fldChar w:fldCharType="end"/>
        </w:r>
      </w:hyperlink>
    </w:p>
    <w:p w14:paraId="678F9C17" w14:textId="18DDC652" w:rsidR="00082693" w:rsidRDefault="00082693">
      <w:pPr>
        <w:pStyle w:val="af7"/>
        <w:tabs>
          <w:tab w:val="right" w:leader="dot" w:pos="8296"/>
        </w:tabs>
        <w:ind w:left="960" w:hanging="480"/>
        <w:rPr>
          <w:noProof/>
        </w:rPr>
      </w:pPr>
      <w:hyperlink w:anchor="_Toc530060754" w:history="1">
        <w:r w:rsidRPr="00734E86">
          <w:rPr>
            <w:rStyle w:val="af2"/>
            <w:noProof/>
          </w:rPr>
          <w:t>图</w:t>
        </w:r>
        <w:r w:rsidRPr="00734E86">
          <w:rPr>
            <w:rStyle w:val="af2"/>
            <w:noProof/>
          </w:rPr>
          <w:t xml:space="preserve"> 19  </w:t>
        </w:r>
        <w:r w:rsidRPr="00734E86">
          <w:rPr>
            <w:rStyle w:val="af2"/>
            <w:noProof/>
          </w:rPr>
          <w:t>计划管理员用例图</w:t>
        </w:r>
        <w:r>
          <w:rPr>
            <w:noProof/>
            <w:webHidden/>
          </w:rPr>
          <w:tab/>
        </w:r>
        <w:r>
          <w:rPr>
            <w:noProof/>
            <w:webHidden/>
          </w:rPr>
          <w:fldChar w:fldCharType="begin"/>
        </w:r>
        <w:r>
          <w:rPr>
            <w:noProof/>
            <w:webHidden/>
          </w:rPr>
          <w:instrText xml:space="preserve"> PAGEREF _Toc530060754 \h </w:instrText>
        </w:r>
        <w:r>
          <w:rPr>
            <w:noProof/>
            <w:webHidden/>
          </w:rPr>
        </w:r>
        <w:r>
          <w:rPr>
            <w:noProof/>
            <w:webHidden/>
          </w:rPr>
          <w:fldChar w:fldCharType="separate"/>
        </w:r>
        <w:r>
          <w:rPr>
            <w:noProof/>
            <w:webHidden/>
          </w:rPr>
          <w:t>58</w:t>
        </w:r>
        <w:r>
          <w:rPr>
            <w:noProof/>
            <w:webHidden/>
          </w:rPr>
          <w:fldChar w:fldCharType="end"/>
        </w:r>
      </w:hyperlink>
    </w:p>
    <w:p w14:paraId="0B641BF0" w14:textId="1021E715" w:rsidR="00082693" w:rsidRDefault="00082693">
      <w:pPr>
        <w:pStyle w:val="af7"/>
        <w:tabs>
          <w:tab w:val="right" w:leader="dot" w:pos="8296"/>
        </w:tabs>
        <w:ind w:left="960" w:hanging="480"/>
        <w:rPr>
          <w:noProof/>
        </w:rPr>
      </w:pPr>
      <w:hyperlink w:anchor="_Toc530060755" w:history="1">
        <w:r w:rsidRPr="00734E86">
          <w:rPr>
            <w:rStyle w:val="af2"/>
            <w:noProof/>
          </w:rPr>
          <w:t>图</w:t>
        </w:r>
        <w:r w:rsidRPr="00734E86">
          <w:rPr>
            <w:rStyle w:val="af2"/>
            <w:noProof/>
          </w:rPr>
          <w:t xml:space="preserve"> 20  </w:t>
        </w:r>
        <w:r w:rsidRPr="00734E86">
          <w:rPr>
            <w:rStyle w:val="af2"/>
            <w:noProof/>
          </w:rPr>
          <w:t>生产计划状态图</w:t>
        </w:r>
        <w:r>
          <w:rPr>
            <w:noProof/>
            <w:webHidden/>
          </w:rPr>
          <w:tab/>
        </w:r>
        <w:r>
          <w:rPr>
            <w:noProof/>
            <w:webHidden/>
          </w:rPr>
          <w:fldChar w:fldCharType="begin"/>
        </w:r>
        <w:r>
          <w:rPr>
            <w:noProof/>
            <w:webHidden/>
          </w:rPr>
          <w:instrText xml:space="preserve"> PAGEREF _Toc530060755 \h </w:instrText>
        </w:r>
        <w:r>
          <w:rPr>
            <w:noProof/>
            <w:webHidden/>
          </w:rPr>
        </w:r>
        <w:r>
          <w:rPr>
            <w:noProof/>
            <w:webHidden/>
          </w:rPr>
          <w:fldChar w:fldCharType="separate"/>
        </w:r>
        <w:r>
          <w:rPr>
            <w:noProof/>
            <w:webHidden/>
          </w:rPr>
          <w:t>60</w:t>
        </w:r>
        <w:r>
          <w:rPr>
            <w:noProof/>
            <w:webHidden/>
          </w:rPr>
          <w:fldChar w:fldCharType="end"/>
        </w:r>
      </w:hyperlink>
    </w:p>
    <w:p w14:paraId="1A908A26" w14:textId="6865CC32" w:rsidR="00082693" w:rsidRDefault="00082693">
      <w:pPr>
        <w:pStyle w:val="af7"/>
        <w:tabs>
          <w:tab w:val="right" w:leader="dot" w:pos="8296"/>
        </w:tabs>
        <w:ind w:left="960" w:hanging="480"/>
        <w:rPr>
          <w:noProof/>
        </w:rPr>
      </w:pPr>
      <w:hyperlink w:anchor="_Toc530060756" w:history="1">
        <w:r w:rsidRPr="00734E86">
          <w:rPr>
            <w:rStyle w:val="af2"/>
            <w:noProof/>
          </w:rPr>
          <w:t>图</w:t>
        </w:r>
        <w:r w:rsidRPr="00734E86">
          <w:rPr>
            <w:rStyle w:val="af2"/>
            <w:noProof/>
          </w:rPr>
          <w:t xml:space="preserve"> 21  </w:t>
        </w:r>
        <w:r w:rsidRPr="00734E86">
          <w:rPr>
            <w:rStyle w:val="af2"/>
            <w:noProof/>
          </w:rPr>
          <w:t>计划管理服务信息模型</w:t>
        </w:r>
        <w:r>
          <w:rPr>
            <w:noProof/>
            <w:webHidden/>
          </w:rPr>
          <w:tab/>
        </w:r>
        <w:r>
          <w:rPr>
            <w:noProof/>
            <w:webHidden/>
          </w:rPr>
          <w:fldChar w:fldCharType="begin"/>
        </w:r>
        <w:r>
          <w:rPr>
            <w:noProof/>
            <w:webHidden/>
          </w:rPr>
          <w:instrText xml:space="preserve"> PAGEREF _Toc530060756 \h </w:instrText>
        </w:r>
        <w:r>
          <w:rPr>
            <w:noProof/>
            <w:webHidden/>
          </w:rPr>
        </w:r>
        <w:r>
          <w:rPr>
            <w:noProof/>
            <w:webHidden/>
          </w:rPr>
          <w:fldChar w:fldCharType="separate"/>
        </w:r>
        <w:r>
          <w:rPr>
            <w:noProof/>
            <w:webHidden/>
          </w:rPr>
          <w:t>62</w:t>
        </w:r>
        <w:r>
          <w:rPr>
            <w:noProof/>
            <w:webHidden/>
          </w:rPr>
          <w:fldChar w:fldCharType="end"/>
        </w:r>
      </w:hyperlink>
    </w:p>
    <w:p w14:paraId="3610A3FB" w14:textId="4E32B944" w:rsidR="00082693" w:rsidRDefault="00082693">
      <w:pPr>
        <w:pStyle w:val="af7"/>
        <w:tabs>
          <w:tab w:val="right" w:leader="dot" w:pos="8296"/>
        </w:tabs>
        <w:ind w:left="960" w:hanging="480"/>
        <w:rPr>
          <w:noProof/>
        </w:rPr>
      </w:pPr>
      <w:hyperlink w:anchor="_Toc530060757" w:history="1">
        <w:r w:rsidRPr="00734E86">
          <w:rPr>
            <w:rStyle w:val="af2"/>
            <w:noProof/>
          </w:rPr>
          <w:t>图</w:t>
        </w:r>
        <w:r w:rsidRPr="00734E86">
          <w:rPr>
            <w:rStyle w:val="af2"/>
            <w:noProof/>
          </w:rPr>
          <w:t xml:space="preserve"> 22 </w:t>
        </w:r>
        <w:r w:rsidRPr="00734E86">
          <w:rPr>
            <w:rStyle w:val="af2"/>
            <w:noProof/>
          </w:rPr>
          <w:t>任务管理员用例图</w:t>
        </w:r>
        <w:r>
          <w:rPr>
            <w:noProof/>
            <w:webHidden/>
          </w:rPr>
          <w:tab/>
        </w:r>
        <w:r>
          <w:rPr>
            <w:noProof/>
            <w:webHidden/>
          </w:rPr>
          <w:fldChar w:fldCharType="begin"/>
        </w:r>
        <w:r>
          <w:rPr>
            <w:noProof/>
            <w:webHidden/>
          </w:rPr>
          <w:instrText xml:space="preserve"> PAGEREF _Toc530060757 \h </w:instrText>
        </w:r>
        <w:r>
          <w:rPr>
            <w:noProof/>
            <w:webHidden/>
          </w:rPr>
        </w:r>
        <w:r>
          <w:rPr>
            <w:noProof/>
            <w:webHidden/>
          </w:rPr>
          <w:fldChar w:fldCharType="separate"/>
        </w:r>
        <w:r>
          <w:rPr>
            <w:noProof/>
            <w:webHidden/>
          </w:rPr>
          <w:t>63</w:t>
        </w:r>
        <w:r>
          <w:rPr>
            <w:noProof/>
            <w:webHidden/>
          </w:rPr>
          <w:fldChar w:fldCharType="end"/>
        </w:r>
      </w:hyperlink>
    </w:p>
    <w:p w14:paraId="376F954C" w14:textId="63A210F3" w:rsidR="00082693" w:rsidRDefault="00082693">
      <w:pPr>
        <w:pStyle w:val="af7"/>
        <w:tabs>
          <w:tab w:val="right" w:leader="dot" w:pos="8296"/>
        </w:tabs>
        <w:ind w:left="960" w:hanging="480"/>
        <w:rPr>
          <w:noProof/>
        </w:rPr>
      </w:pPr>
      <w:hyperlink w:anchor="_Toc530060758" w:history="1">
        <w:r w:rsidRPr="00734E86">
          <w:rPr>
            <w:rStyle w:val="af2"/>
            <w:noProof/>
          </w:rPr>
          <w:t>图</w:t>
        </w:r>
        <w:r w:rsidRPr="00734E86">
          <w:rPr>
            <w:rStyle w:val="af2"/>
            <w:noProof/>
          </w:rPr>
          <w:t xml:space="preserve"> 23 </w:t>
        </w:r>
        <w:r w:rsidRPr="00734E86">
          <w:rPr>
            <w:rStyle w:val="af2"/>
            <w:noProof/>
          </w:rPr>
          <w:t>零件任务状态图</w:t>
        </w:r>
        <w:r>
          <w:rPr>
            <w:noProof/>
            <w:webHidden/>
          </w:rPr>
          <w:tab/>
        </w:r>
        <w:r>
          <w:rPr>
            <w:noProof/>
            <w:webHidden/>
          </w:rPr>
          <w:fldChar w:fldCharType="begin"/>
        </w:r>
        <w:r>
          <w:rPr>
            <w:noProof/>
            <w:webHidden/>
          </w:rPr>
          <w:instrText xml:space="preserve"> PAGEREF _Toc530060758 \h </w:instrText>
        </w:r>
        <w:r>
          <w:rPr>
            <w:noProof/>
            <w:webHidden/>
          </w:rPr>
        </w:r>
        <w:r>
          <w:rPr>
            <w:noProof/>
            <w:webHidden/>
          </w:rPr>
          <w:fldChar w:fldCharType="separate"/>
        </w:r>
        <w:r>
          <w:rPr>
            <w:noProof/>
            <w:webHidden/>
          </w:rPr>
          <w:t>64</w:t>
        </w:r>
        <w:r>
          <w:rPr>
            <w:noProof/>
            <w:webHidden/>
          </w:rPr>
          <w:fldChar w:fldCharType="end"/>
        </w:r>
      </w:hyperlink>
    </w:p>
    <w:p w14:paraId="4EBF5887" w14:textId="6B79607F" w:rsidR="00082693" w:rsidRDefault="00082693">
      <w:pPr>
        <w:pStyle w:val="af7"/>
        <w:tabs>
          <w:tab w:val="right" w:leader="dot" w:pos="8296"/>
        </w:tabs>
        <w:ind w:left="960" w:hanging="480"/>
        <w:rPr>
          <w:noProof/>
        </w:rPr>
      </w:pPr>
      <w:hyperlink w:anchor="_Toc530060759" w:history="1">
        <w:r w:rsidRPr="00734E86">
          <w:rPr>
            <w:rStyle w:val="af2"/>
            <w:noProof/>
          </w:rPr>
          <w:t>图</w:t>
        </w:r>
        <w:r w:rsidRPr="00734E86">
          <w:rPr>
            <w:rStyle w:val="af2"/>
            <w:noProof/>
          </w:rPr>
          <w:t xml:space="preserve"> 24 </w:t>
        </w:r>
        <w:r w:rsidRPr="00734E86">
          <w:rPr>
            <w:rStyle w:val="af2"/>
            <w:noProof/>
          </w:rPr>
          <w:t>操作员用例图</w:t>
        </w:r>
        <w:r>
          <w:rPr>
            <w:noProof/>
            <w:webHidden/>
          </w:rPr>
          <w:tab/>
        </w:r>
        <w:r>
          <w:rPr>
            <w:noProof/>
            <w:webHidden/>
          </w:rPr>
          <w:fldChar w:fldCharType="begin"/>
        </w:r>
        <w:r>
          <w:rPr>
            <w:noProof/>
            <w:webHidden/>
          </w:rPr>
          <w:instrText xml:space="preserve"> PAGEREF _Toc530060759 \h </w:instrText>
        </w:r>
        <w:r>
          <w:rPr>
            <w:noProof/>
            <w:webHidden/>
          </w:rPr>
        </w:r>
        <w:r>
          <w:rPr>
            <w:noProof/>
            <w:webHidden/>
          </w:rPr>
          <w:fldChar w:fldCharType="separate"/>
        </w:r>
        <w:r>
          <w:rPr>
            <w:noProof/>
            <w:webHidden/>
          </w:rPr>
          <w:t>67</w:t>
        </w:r>
        <w:r>
          <w:rPr>
            <w:noProof/>
            <w:webHidden/>
          </w:rPr>
          <w:fldChar w:fldCharType="end"/>
        </w:r>
      </w:hyperlink>
    </w:p>
    <w:p w14:paraId="1DB41DAB" w14:textId="2C74BF9C" w:rsidR="00082693" w:rsidRDefault="00082693">
      <w:pPr>
        <w:pStyle w:val="af7"/>
        <w:tabs>
          <w:tab w:val="right" w:leader="dot" w:pos="8296"/>
        </w:tabs>
        <w:ind w:left="960" w:hanging="480"/>
        <w:rPr>
          <w:noProof/>
        </w:rPr>
      </w:pPr>
      <w:hyperlink w:anchor="_Toc530060760" w:history="1">
        <w:r w:rsidRPr="00734E86">
          <w:rPr>
            <w:rStyle w:val="af2"/>
            <w:noProof/>
          </w:rPr>
          <w:t>图</w:t>
        </w:r>
        <w:r w:rsidRPr="00734E86">
          <w:rPr>
            <w:rStyle w:val="af2"/>
            <w:noProof/>
          </w:rPr>
          <w:t xml:space="preserve"> 25  </w:t>
        </w:r>
        <w:r w:rsidRPr="00734E86">
          <w:rPr>
            <w:rStyle w:val="af2"/>
            <w:noProof/>
          </w:rPr>
          <w:t>工序任务状态图</w:t>
        </w:r>
        <w:r>
          <w:rPr>
            <w:noProof/>
            <w:webHidden/>
          </w:rPr>
          <w:tab/>
        </w:r>
        <w:r>
          <w:rPr>
            <w:noProof/>
            <w:webHidden/>
          </w:rPr>
          <w:fldChar w:fldCharType="begin"/>
        </w:r>
        <w:r>
          <w:rPr>
            <w:noProof/>
            <w:webHidden/>
          </w:rPr>
          <w:instrText xml:space="preserve"> PAGEREF _Toc530060760 \h </w:instrText>
        </w:r>
        <w:r>
          <w:rPr>
            <w:noProof/>
            <w:webHidden/>
          </w:rPr>
        </w:r>
        <w:r>
          <w:rPr>
            <w:noProof/>
            <w:webHidden/>
          </w:rPr>
          <w:fldChar w:fldCharType="separate"/>
        </w:r>
        <w:r>
          <w:rPr>
            <w:noProof/>
            <w:webHidden/>
          </w:rPr>
          <w:t>67</w:t>
        </w:r>
        <w:r>
          <w:rPr>
            <w:noProof/>
            <w:webHidden/>
          </w:rPr>
          <w:fldChar w:fldCharType="end"/>
        </w:r>
      </w:hyperlink>
    </w:p>
    <w:p w14:paraId="21E2EECE" w14:textId="18938FB6" w:rsidR="00082693" w:rsidRDefault="00082693">
      <w:pPr>
        <w:pStyle w:val="af7"/>
        <w:tabs>
          <w:tab w:val="right" w:leader="dot" w:pos="8296"/>
        </w:tabs>
        <w:ind w:left="960" w:hanging="480"/>
        <w:rPr>
          <w:noProof/>
        </w:rPr>
      </w:pPr>
      <w:hyperlink w:anchor="_Toc530060761" w:history="1">
        <w:r w:rsidRPr="00734E86">
          <w:rPr>
            <w:rStyle w:val="af2"/>
            <w:noProof/>
          </w:rPr>
          <w:t>图</w:t>
        </w:r>
        <w:r w:rsidRPr="00734E86">
          <w:rPr>
            <w:rStyle w:val="af2"/>
            <w:noProof/>
          </w:rPr>
          <w:t xml:space="preserve"> 26  </w:t>
        </w:r>
        <w:r w:rsidRPr="00734E86">
          <w:rPr>
            <w:rStyle w:val="af2"/>
            <w:noProof/>
          </w:rPr>
          <w:t>任务执行服务信息模型</w:t>
        </w:r>
        <w:r>
          <w:rPr>
            <w:noProof/>
            <w:webHidden/>
          </w:rPr>
          <w:tab/>
        </w:r>
        <w:r>
          <w:rPr>
            <w:noProof/>
            <w:webHidden/>
          </w:rPr>
          <w:fldChar w:fldCharType="begin"/>
        </w:r>
        <w:r>
          <w:rPr>
            <w:noProof/>
            <w:webHidden/>
          </w:rPr>
          <w:instrText xml:space="preserve"> PAGEREF _Toc530060761 \h </w:instrText>
        </w:r>
        <w:r>
          <w:rPr>
            <w:noProof/>
            <w:webHidden/>
          </w:rPr>
        </w:r>
        <w:r>
          <w:rPr>
            <w:noProof/>
            <w:webHidden/>
          </w:rPr>
          <w:fldChar w:fldCharType="separate"/>
        </w:r>
        <w:r>
          <w:rPr>
            <w:noProof/>
            <w:webHidden/>
          </w:rPr>
          <w:t>69</w:t>
        </w:r>
        <w:r>
          <w:rPr>
            <w:noProof/>
            <w:webHidden/>
          </w:rPr>
          <w:fldChar w:fldCharType="end"/>
        </w:r>
      </w:hyperlink>
    </w:p>
    <w:p w14:paraId="19F02BD5" w14:textId="53C50A5D" w:rsidR="00082693" w:rsidRDefault="00082693">
      <w:pPr>
        <w:pStyle w:val="af7"/>
        <w:tabs>
          <w:tab w:val="right" w:leader="dot" w:pos="8296"/>
        </w:tabs>
        <w:ind w:left="960" w:hanging="480"/>
        <w:rPr>
          <w:noProof/>
        </w:rPr>
      </w:pPr>
      <w:hyperlink w:anchor="_Toc530060762" w:history="1">
        <w:r w:rsidRPr="00734E86">
          <w:rPr>
            <w:rStyle w:val="af2"/>
            <w:noProof/>
          </w:rPr>
          <w:t>图</w:t>
        </w:r>
        <w:r w:rsidRPr="00734E86">
          <w:rPr>
            <w:rStyle w:val="af2"/>
            <w:noProof/>
          </w:rPr>
          <w:t xml:space="preserve"> 27  </w:t>
        </w:r>
        <w:r w:rsidRPr="00734E86">
          <w:rPr>
            <w:rStyle w:val="af2"/>
            <w:noProof/>
          </w:rPr>
          <w:t>装配任务管理总流程</w:t>
        </w:r>
        <w:r>
          <w:rPr>
            <w:noProof/>
            <w:webHidden/>
          </w:rPr>
          <w:tab/>
        </w:r>
        <w:r>
          <w:rPr>
            <w:noProof/>
            <w:webHidden/>
          </w:rPr>
          <w:fldChar w:fldCharType="begin"/>
        </w:r>
        <w:r>
          <w:rPr>
            <w:noProof/>
            <w:webHidden/>
          </w:rPr>
          <w:instrText xml:space="preserve"> PAGEREF _Toc530060762 \h </w:instrText>
        </w:r>
        <w:r>
          <w:rPr>
            <w:noProof/>
            <w:webHidden/>
          </w:rPr>
        </w:r>
        <w:r>
          <w:rPr>
            <w:noProof/>
            <w:webHidden/>
          </w:rPr>
          <w:fldChar w:fldCharType="separate"/>
        </w:r>
        <w:r>
          <w:rPr>
            <w:noProof/>
            <w:webHidden/>
          </w:rPr>
          <w:t>70</w:t>
        </w:r>
        <w:r>
          <w:rPr>
            <w:noProof/>
            <w:webHidden/>
          </w:rPr>
          <w:fldChar w:fldCharType="end"/>
        </w:r>
      </w:hyperlink>
    </w:p>
    <w:p w14:paraId="2DCE396F" w14:textId="2317C9E3" w:rsidR="00082693" w:rsidRDefault="00082693">
      <w:pPr>
        <w:pStyle w:val="af7"/>
        <w:tabs>
          <w:tab w:val="right" w:leader="dot" w:pos="8296"/>
        </w:tabs>
        <w:ind w:left="960" w:hanging="480"/>
        <w:rPr>
          <w:noProof/>
        </w:rPr>
      </w:pPr>
      <w:hyperlink w:anchor="_Toc530060763" w:history="1">
        <w:r w:rsidRPr="00734E86">
          <w:rPr>
            <w:rStyle w:val="af2"/>
            <w:noProof/>
          </w:rPr>
          <w:t>图</w:t>
        </w:r>
        <w:r w:rsidRPr="00734E86">
          <w:rPr>
            <w:rStyle w:val="af2"/>
            <w:noProof/>
          </w:rPr>
          <w:t xml:space="preserve"> 28 MRP</w:t>
        </w:r>
        <w:r w:rsidRPr="00734E86">
          <w:rPr>
            <w:rStyle w:val="af2"/>
            <w:noProof/>
          </w:rPr>
          <w:t>逻辑关系</w:t>
        </w:r>
        <w:r>
          <w:rPr>
            <w:noProof/>
            <w:webHidden/>
          </w:rPr>
          <w:tab/>
        </w:r>
        <w:r>
          <w:rPr>
            <w:noProof/>
            <w:webHidden/>
          </w:rPr>
          <w:fldChar w:fldCharType="begin"/>
        </w:r>
        <w:r>
          <w:rPr>
            <w:noProof/>
            <w:webHidden/>
          </w:rPr>
          <w:instrText xml:space="preserve"> PAGEREF _Toc530060763 \h </w:instrText>
        </w:r>
        <w:r>
          <w:rPr>
            <w:noProof/>
            <w:webHidden/>
          </w:rPr>
        </w:r>
        <w:r>
          <w:rPr>
            <w:noProof/>
            <w:webHidden/>
          </w:rPr>
          <w:fldChar w:fldCharType="separate"/>
        </w:r>
        <w:r>
          <w:rPr>
            <w:noProof/>
            <w:webHidden/>
          </w:rPr>
          <w:t>72</w:t>
        </w:r>
        <w:r>
          <w:rPr>
            <w:noProof/>
            <w:webHidden/>
          </w:rPr>
          <w:fldChar w:fldCharType="end"/>
        </w:r>
      </w:hyperlink>
    </w:p>
    <w:p w14:paraId="5B7E33DC" w14:textId="020992F9" w:rsidR="00082693" w:rsidRDefault="00082693">
      <w:pPr>
        <w:pStyle w:val="af7"/>
        <w:tabs>
          <w:tab w:val="right" w:leader="dot" w:pos="8296"/>
        </w:tabs>
        <w:ind w:left="960" w:hanging="480"/>
        <w:rPr>
          <w:noProof/>
        </w:rPr>
      </w:pPr>
      <w:hyperlink w:anchor="_Toc530060764" w:history="1">
        <w:r w:rsidRPr="00734E86">
          <w:rPr>
            <w:rStyle w:val="af2"/>
            <w:noProof/>
          </w:rPr>
          <w:t>图</w:t>
        </w:r>
        <w:r w:rsidRPr="00734E86">
          <w:rPr>
            <w:rStyle w:val="af2"/>
            <w:noProof/>
          </w:rPr>
          <w:t xml:space="preserve"> 29</w:t>
        </w:r>
        <w:r w:rsidRPr="00734E86">
          <w:rPr>
            <w:rStyle w:val="af2"/>
            <w:noProof/>
          </w:rPr>
          <w:t>眼镜的</w:t>
        </w:r>
        <w:r w:rsidRPr="00734E86">
          <w:rPr>
            <w:rStyle w:val="af2"/>
            <w:noProof/>
          </w:rPr>
          <w:t>BOM</w:t>
        </w:r>
        <w:r w:rsidRPr="00734E86">
          <w:rPr>
            <w:rStyle w:val="af2"/>
            <w:noProof/>
          </w:rPr>
          <w:t>树</w:t>
        </w:r>
        <w:r>
          <w:rPr>
            <w:noProof/>
            <w:webHidden/>
          </w:rPr>
          <w:tab/>
        </w:r>
        <w:r>
          <w:rPr>
            <w:noProof/>
            <w:webHidden/>
          </w:rPr>
          <w:fldChar w:fldCharType="begin"/>
        </w:r>
        <w:r>
          <w:rPr>
            <w:noProof/>
            <w:webHidden/>
          </w:rPr>
          <w:instrText xml:space="preserve"> PAGEREF _Toc530060764 \h </w:instrText>
        </w:r>
        <w:r>
          <w:rPr>
            <w:noProof/>
            <w:webHidden/>
          </w:rPr>
        </w:r>
        <w:r>
          <w:rPr>
            <w:noProof/>
            <w:webHidden/>
          </w:rPr>
          <w:fldChar w:fldCharType="separate"/>
        </w:r>
        <w:r>
          <w:rPr>
            <w:noProof/>
            <w:webHidden/>
          </w:rPr>
          <w:t>72</w:t>
        </w:r>
        <w:r>
          <w:rPr>
            <w:noProof/>
            <w:webHidden/>
          </w:rPr>
          <w:fldChar w:fldCharType="end"/>
        </w:r>
      </w:hyperlink>
    </w:p>
    <w:p w14:paraId="13986547" w14:textId="065F39BE" w:rsidR="00082693" w:rsidRDefault="00082693">
      <w:pPr>
        <w:pStyle w:val="af7"/>
        <w:tabs>
          <w:tab w:val="right" w:leader="dot" w:pos="8296"/>
        </w:tabs>
        <w:ind w:left="960" w:hanging="480"/>
        <w:rPr>
          <w:noProof/>
        </w:rPr>
      </w:pPr>
      <w:hyperlink w:anchor="_Toc530060765" w:history="1">
        <w:r w:rsidRPr="00734E86">
          <w:rPr>
            <w:rStyle w:val="af2"/>
            <w:noProof/>
          </w:rPr>
          <w:t>图</w:t>
        </w:r>
        <w:r w:rsidRPr="00734E86">
          <w:rPr>
            <w:rStyle w:val="af2"/>
            <w:noProof/>
          </w:rPr>
          <w:t xml:space="preserve"> 30  MRP</w:t>
        </w:r>
        <w:r w:rsidRPr="00734E86">
          <w:rPr>
            <w:rStyle w:val="af2"/>
            <w:noProof/>
          </w:rPr>
          <w:t>运算流程图</w:t>
        </w:r>
        <w:r>
          <w:rPr>
            <w:noProof/>
            <w:webHidden/>
          </w:rPr>
          <w:tab/>
        </w:r>
        <w:r>
          <w:rPr>
            <w:noProof/>
            <w:webHidden/>
          </w:rPr>
          <w:fldChar w:fldCharType="begin"/>
        </w:r>
        <w:r>
          <w:rPr>
            <w:noProof/>
            <w:webHidden/>
          </w:rPr>
          <w:instrText xml:space="preserve"> PAGEREF _Toc530060765 \h </w:instrText>
        </w:r>
        <w:r>
          <w:rPr>
            <w:noProof/>
            <w:webHidden/>
          </w:rPr>
        </w:r>
        <w:r>
          <w:rPr>
            <w:noProof/>
            <w:webHidden/>
          </w:rPr>
          <w:fldChar w:fldCharType="separate"/>
        </w:r>
        <w:r>
          <w:rPr>
            <w:noProof/>
            <w:webHidden/>
          </w:rPr>
          <w:t>74</w:t>
        </w:r>
        <w:r>
          <w:rPr>
            <w:noProof/>
            <w:webHidden/>
          </w:rPr>
          <w:fldChar w:fldCharType="end"/>
        </w:r>
      </w:hyperlink>
    </w:p>
    <w:p w14:paraId="58720CEA" w14:textId="5D2DEB72" w:rsidR="00082693" w:rsidRDefault="00082693">
      <w:pPr>
        <w:pStyle w:val="af7"/>
        <w:tabs>
          <w:tab w:val="right" w:leader="dot" w:pos="8296"/>
        </w:tabs>
        <w:ind w:left="960" w:hanging="480"/>
        <w:rPr>
          <w:noProof/>
        </w:rPr>
      </w:pPr>
      <w:hyperlink w:anchor="_Toc530060766" w:history="1">
        <w:r w:rsidRPr="00734E86">
          <w:rPr>
            <w:rStyle w:val="af2"/>
            <w:noProof/>
          </w:rPr>
          <w:t>图</w:t>
        </w:r>
        <w:r w:rsidRPr="00734E86">
          <w:rPr>
            <w:rStyle w:val="af2"/>
            <w:noProof/>
          </w:rPr>
          <w:t xml:space="preserve"> 31  </w:t>
        </w:r>
        <w:r w:rsidRPr="00734E86">
          <w:rPr>
            <w:rStyle w:val="af2"/>
            <w:noProof/>
          </w:rPr>
          <w:t>系统机构图</w:t>
        </w:r>
        <w:r>
          <w:rPr>
            <w:noProof/>
            <w:webHidden/>
          </w:rPr>
          <w:tab/>
        </w:r>
        <w:r>
          <w:rPr>
            <w:noProof/>
            <w:webHidden/>
          </w:rPr>
          <w:fldChar w:fldCharType="begin"/>
        </w:r>
        <w:r>
          <w:rPr>
            <w:noProof/>
            <w:webHidden/>
          </w:rPr>
          <w:instrText xml:space="preserve"> PAGEREF _Toc530060766 \h </w:instrText>
        </w:r>
        <w:r>
          <w:rPr>
            <w:noProof/>
            <w:webHidden/>
          </w:rPr>
        </w:r>
        <w:r>
          <w:rPr>
            <w:noProof/>
            <w:webHidden/>
          </w:rPr>
          <w:fldChar w:fldCharType="separate"/>
        </w:r>
        <w:r>
          <w:rPr>
            <w:noProof/>
            <w:webHidden/>
          </w:rPr>
          <w:t>78</w:t>
        </w:r>
        <w:r>
          <w:rPr>
            <w:noProof/>
            <w:webHidden/>
          </w:rPr>
          <w:fldChar w:fldCharType="end"/>
        </w:r>
      </w:hyperlink>
    </w:p>
    <w:p w14:paraId="5ECF5CB1" w14:textId="6E197610" w:rsidR="001719C5" w:rsidRDefault="00082693" w:rsidP="001719C5">
      <w:pPr>
        <w:widowControl/>
        <w:spacing w:line="240" w:lineRule="auto"/>
        <w:jc w:val="left"/>
      </w:pPr>
      <w:r>
        <w:fldChar w:fldCharType="end"/>
      </w:r>
    </w:p>
    <w:p w14:paraId="5423DB0D" w14:textId="77777777" w:rsidR="001719C5" w:rsidRDefault="001719C5" w:rsidP="001719C5">
      <w:pPr>
        <w:widowControl/>
        <w:spacing w:line="240" w:lineRule="auto"/>
        <w:jc w:val="left"/>
      </w:pPr>
    </w:p>
    <w:p w14:paraId="7E975903" w14:textId="77777777" w:rsidR="001719C5" w:rsidRDefault="001719C5" w:rsidP="001719C5">
      <w:pPr>
        <w:widowControl/>
        <w:spacing w:line="240" w:lineRule="auto"/>
        <w:jc w:val="left"/>
      </w:pPr>
    </w:p>
    <w:p w14:paraId="0F3EB962" w14:textId="77777777" w:rsidR="001719C5" w:rsidRDefault="001719C5" w:rsidP="001719C5">
      <w:pPr>
        <w:widowControl/>
        <w:spacing w:line="240" w:lineRule="auto"/>
        <w:jc w:val="left"/>
      </w:pPr>
    </w:p>
    <w:p w14:paraId="745AB0A7" w14:textId="77777777" w:rsidR="001719C5" w:rsidRDefault="001719C5" w:rsidP="001719C5">
      <w:pPr>
        <w:widowControl/>
        <w:spacing w:line="240" w:lineRule="auto"/>
        <w:jc w:val="left"/>
      </w:pPr>
    </w:p>
    <w:p w14:paraId="5637DE84" w14:textId="77777777" w:rsidR="001719C5" w:rsidRDefault="001719C5" w:rsidP="001719C5">
      <w:pPr>
        <w:widowControl/>
        <w:spacing w:line="240" w:lineRule="auto"/>
        <w:jc w:val="left"/>
      </w:pPr>
    </w:p>
    <w:p w14:paraId="386064DD" w14:textId="77777777" w:rsidR="001719C5" w:rsidRDefault="001719C5" w:rsidP="001719C5">
      <w:pPr>
        <w:widowControl/>
        <w:spacing w:line="240" w:lineRule="auto"/>
        <w:jc w:val="left"/>
      </w:pPr>
    </w:p>
    <w:p w14:paraId="650A563D" w14:textId="77777777" w:rsidR="001719C5" w:rsidRDefault="001719C5" w:rsidP="001719C5">
      <w:pPr>
        <w:widowControl/>
        <w:spacing w:line="240" w:lineRule="auto"/>
        <w:jc w:val="left"/>
      </w:pPr>
    </w:p>
    <w:p w14:paraId="589B47D6" w14:textId="77777777" w:rsidR="001719C5" w:rsidRDefault="001719C5" w:rsidP="001719C5">
      <w:pPr>
        <w:widowControl/>
        <w:spacing w:line="240" w:lineRule="auto"/>
        <w:jc w:val="left"/>
      </w:pPr>
    </w:p>
    <w:p w14:paraId="581FC93D" w14:textId="77777777" w:rsidR="001719C5" w:rsidRDefault="001719C5" w:rsidP="001719C5">
      <w:pPr>
        <w:widowControl/>
        <w:spacing w:line="240" w:lineRule="auto"/>
        <w:jc w:val="left"/>
      </w:pPr>
    </w:p>
    <w:p w14:paraId="56780399" w14:textId="77777777" w:rsidR="001719C5" w:rsidRDefault="001719C5" w:rsidP="001719C5">
      <w:pPr>
        <w:widowControl/>
        <w:spacing w:line="240" w:lineRule="auto"/>
        <w:jc w:val="left"/>
      </w:pPr>
    </w:p>
    <w:p w14:paraId="552EE7A3" w14:textId="77777777" w:rsidR="001719C5" w:rsidRDefault="001719C5" w:rsidP="001719C5">
      <w:pPr>
        <w:widowControl/>
        <w:spacing w:line="240" w:lineRule="auto"/>
        <w:jc w:val="left"/>
      </w:pPr>
    </w:p>
    <w:p w14:paraId="03793701" w14:textId="77777777" w:rsidR="001719C5" w:rsidRDefault="001719C5" w:rsidP="001719C5">
      <w:pPr>
        <w:widowControl/>
        <w:spacing w:line="240" w:lineRule="auto"/>
        <w:jc w:val="left"/>
      </w:pPr>
    </w:p>
    <w:p w14:paraId="5C3FCC39" w14:textId="77777777" w:rsidR="001719C5" w:rsidRDefault="001719C5" w:rsidP="001719C5">
      <w:pPr>
        <w:widowControl/>
        <w:spacing w:line="240" w:lineRule="auto"/>
        <w:jc w:val="left"/>
      </w:pPr>
    </w:p>
    <w:p w14:paraId="168A7CA7" w14:textId="77777777" w:rsidR="001719C5" w:rsidRDefault="001719C5" w:rsidP="001719C5">
      <w:pPr>
        <w:widowControl/>
        <w:spacing w:line="240" w:lineRule="auto"/>
        <w:jc w:val="left"/>
      </w:pPr>
    </w:p>
    <w:p w14:paraId="59DCD341" w14:textId="77777777" w:rsidR="001719C5" w:rsidRDefault="001719C5" w:rsidP="001719C5">
      <w:pPr>
        <w:widowControl/>
        <w:spacing w:line="240" w:lineRule="auto"/>
        <w:jc w:val="left"/>
      </w:pPr>
    </w:p>
    <w:p w14:paraId="07A1547C" w14:textId="77777777" w:rsidR="001719C5" w:rsidRDefault="001719C5" w:rsidP="001719C5">
      <w:pPr>
        <w:widowControl/>
        <w:spacing w:line="240" w:lineRule="auto"/>
        <w:jc w:val="left"/>
      </w:pPr>
    </w:p>
    <w:p w14:paraId="5332D3CA" w14:textId="77777777" w:rsidR="001719C5" w:rsidRDefault="001719C5" w:rsidP="001719C5">
      <w:pPr>
        <w:widowControl/>
        <w:spacing w:line="240" w:lineRule="auto"/>
        <w:jc w:val="left"/>
      </w:pPr>
    </w:p>
    <w:p w14:paraId="5FF3D5CE" w14:textId="77777777" w:rsidR="001719C5" w:rsidRDefault="001719C5" w:rsidP="001719C5">
      <w:pPr>
        <w:widowControl/>
        <w:spacing w:line="240" w:lineRule="auto"/>
        <w:jc w:val="left"/>
      </w:pPr>
    </w:p>
    <w:p w14:paraId="285E2F7B" w14:textId="77777777" w:rsidR="001719C5" w:rsidRDefault="001719C5" w:rsidP="001719C5">
      <w:pPr>
        <w:widowControl/>
        <w:spacing w:line="240" w:lineRule="auto"/>
        <w:jc w:val="left"/>
      </w:pPr>
    </w:p>
    <w:p w14:paraId="40504DE3" w14:textId="77777777" w:rsidR="001719C5" w:rsidRDefault="001719C5" w:rsidP="001719C5">
      <w:pPr>
        <w:widowControl/>
        <w:spacing w:line="240" w:lineRule="auto"/>
        <w:jc w:val="left"/>
      </w:pPr>
    </w:p>
    <w:p w14:paraId="63C8CCE3" w14:textId="77777777" w:rsidR="001719C5" w:rsidRDefault="001719C5" w:rsidP="001719C5">
      <w:pPr>
        <w:widowControl/>
        <w:spacing w:line="240" w:lineRule="auto"/>
        <w:jc w:val="left"/>
      </w:pPr>
    </w:p>
    <w:p w14:paraId="29690EFC" w14:textId="77777777" w:rsidR="001719C5" w:rsidRDefault="001719C5" w:rsidP="001719C5">
      <w:pPr>
        <w:widowControl/>
        <w:spacing w:line="240" w:lineRule="auto"/>
        <w:jc w:val="left"/>
      </w:pPr>
    </w:p>
    <w:p w14:paraId="3E70B050" w14:textId="77777777" w:rsidR="001719C5" w:rsidRDefault="001719C5" w:rsidP="001719C5">
      <w:pPr>
        <w:widowControl/>
        <w:spacing w:line="240" w:lineRule="auto"/>
        <w:jc w:val="left"/>
      </w:pPr>
    </w:p>
    <w:p w14:paraId="0428D3F1" w14:textId="77777777" w:rsidR="001719C5" w:rsidRDefault="001719C5" w:rsidP="001719C5">
      <w:pPr>
        <w:widowControl/>
        <w:spacing w:line="240" w:lineRule="auto"/>
        <w:jc w:val="left"/>
      </w:pPr>
    </w:p>
    <w:p w14:paraId="2D578717" w14:textId="77777777" w:rsidR="001719C5" w:rsidRDefault="001719C5" w:rsidP="001719C5">
      <w:pPr>
        <w:widowControl/>
        <w:spacing w:line="240" w:lineRule="auto"/>
        <w:jc w:val="left"/>
      </w:pPr>
    </w:p>
    <w:p w14:paraId="65FA0676" w14:textId="77777777" w:rsidR="001719C5" w:rsidRDefault="001719C5" w:rsidP="001719C5">
      <w:pPr>
        <w:pStyle w:val="af6"/>
        <w:rPr>
          <w:rFonts w:hint="eastAsia"/>
        </w:rPr>
      </w:pPr>
    </w:p>
    <w:p w14:paraId="43D6D008" w14:textId="77777777" w:rsidR="001719C5" w:rsidRDefault="001719C5" w:rsidP="001719C5">
      <w:pPr>
        <w:pStyle w:val="af6"/>
      </w:pPr>
      <w:r>
        <w:br w:type="page"/>
      </w:r>
    </w:p>
    <w:p w14:paraId="22F7A3B7" w14:textId="77777777" w:rsidR="001719C5" w:rsidRDefault="001719C5" w:rsidP="001719C5">
      <w:pPr>
        <w:pStyle w:val="af6"/>
        <w:jc w:val="center"/>
        <w:rPr>
          <w:rFonts w:ascii="黑体" w:eastAsia="黑体" w:hAnsi="黑体"/>
          <w:b/>
          <w:sz w:val="36"/>
          <w:szCs w:val="36"/>
        </w:rPr>
      </w:pPr>
      <w:r w:rsidRPr="000F746D">
        <w:rPr>
          <w:rFonts w:ascii="黑体" w:eastAsia="黑体" w:hAnsi="黑体" w:hint="eastAsia"/>
          <w:b/>
          <w:sz w:val="36"/>
          <w:szCs w:val="36"/>
        </w:rPr>
        <w:lastRenderedPageBreak/>
        <w:t>表格</w:t>
      </w:r>
      <w:r w:rsidRPr="000F746D">
        <w:rPr>
          <w:rFonts w:ascii="黑体" w:eastAsia="黑体" w:hAnsi="黑体"/>
          <w:b/>
          <w:sz w:val="36"/>
          <w:szCs w:val="36"/>
        </w:rPr>
        <w:t>清单</w:t>
      </w:r>
    </w:p>
    <w:p w14:paraId="11507109" w14:textId="77777777" w:rsidR="001719C5" w:rsidRPr="000F746D" w:rsidRDefault="001719C5" w:rsidP="00082693">
      <w:pPr>
        <w:rPr>
          <w:rFonts w:hint="eastAsia"/>
        </w:rPr>
      </w:pPr>
    </w:p>
    <w:p w14:paraId="560D19AB" w14:textId="77777777" w:rsidR="001719C5" w:rsidRDefault="001719C5" w:rsidP="001719C5">
      <w:pPr>
        <w:widowControl/>
        <w:spacing w:line="240" w:lineRule="auto"/>
        <w:jc w:val="left"/>
      </w:pPr>
    </w:p>
    <w:p w14:paraId="4F9EA630" w14:textId="77777777" w:rsidR="001719C5" w:rsidRDefault="001719C5" w:rsidP="001719C5">
      <w:pPr>
        <w:widowControl/>
        <w:spacing w:line="240" w:lineRule="auto"/>
        <w:jc w:val="left"/>
      </w:pPr>
    </w:p>
    <w:p w14:paraId="145A5CF3" w14:textId="77777777" w:rsidR="001719C5" w:rsidRDefault="001719C5" w:rsidP="001719C5">
      <w:pPr>
        <w:widowControl/>
        <w:spacing w:line="240" w:lineRule="auto"/>
        <w:jc w:val="left"/>
      </w:pPr>
    </w:p>
    <w:p w14:paraId="69ACA420" w14:textId="77777777" w:rsidR="001719C5" w:rsidRDefault="001719C5" w:rsidP="001719C5">
      <w:pPr>
        <w:widowControl/>
        <w:spacing w:line="240" w:lineRule="auto"/>
        <w:jc w:val="left"/>
      </w:pPr>
    </w:p>
    <w:p w14:paraId="1F215544" w14:textId="77777777" w:rsidR="001719C5" w:rsidRDefault="001719C5" w:rsidP="001719C5">
      <w:pPr>
        <w:widowControl/>
        <w:spacing w:line="240" w:lineRule="auto"/>
        <w:jc w:val="left"/>
      </w:pPr>
    </w:p>
    <w:p w14:paraId="5CD0CBEC" w14:textId="77777777" w:rsidR="001719C5" w:rsidRDefault="001719C5" w:rsidP="001719C5">
      <w:pPr>
        <w:widowControl/>
        <w:spacing w:line="240" w:lineRule="auto"/>
        <w:jc w:val="left"/>
      </w:pPr>
    </w:p>
    <w:p w14:paraId="512BFBBE" w14:textId="77777777" w:rsidR="001719C5" w:rsidRDefault="001719C5" w:rsidP="001719C5">
      <w:pPr>
        <w:widowControl/>
        <w:spacing w:line="240" w:lineRule="auto"/>
        <w:jc w:val="left"/>
      </w:pPr>
    </w:p>
    <w:p w14:paraId="1F658E27" w14:textId="77777777" w:rsidR="001719C5" w:rsidRDefault="001719C5" w:rsidP="001719C5">
      <w:pPr>
        <w:widowControl/>
        <w:spacing w:line="240" w:lineRule="auto"/>
        <w:jc w:val="left"/>
      </w:pPr>
    </w:p>
    <w:p w14:paraId="160B37C0" w14:textId="77777777" w:rsidR="001719C5" w:rsidRDefault="001719C5" w:rsidP="001719C5">
      <w:pPr>
        <w:widowControl/>
        <w:spacing w:line="240" w:lineRule="auto"/>
        <w:jc w:val="left"/>
      </w:pPr>
    </w:p>
    <w:p w14:paraId="47668276" w14:textId="77777777" w:rsidR="001719C5" w:rsidRDefault="001719C5" w:rsidP="001719C5">
      <w:pPr>
        <w:widowControl/>
        <w:spacing w:line="240" w:lineRule="auto"/>
        <w:jc w:val="left"/>
      </w:pPr>
    </w:p>
    <w:p w14:paraId="42A7CE2C" w14:textId="77777777" w:rsidR="001719C5" w:rsidRDefault="001719C5" w:rsidP="001719C5">
      <w:pPr>
        <w:widowControl/>
        <w:spacing w:line="240" w:lineRule="auto"/>
        <w:jc w:val="left"/>
      </w:pPr>
    </w:p>
    <w:p w14:paraId="3A9D37A4" w14:textId="77777777" w:rsidR="001719C5" w:rsidRDefault="001719C5" w:rsidP="001719C5">
      <w:pPr>
        <w:widowControl/>
        <w:spacing w:line="240" w:lineRule="auto"/>
        <w:jc w:val="left"/>
      </w:pPr>
    </w:p>
    <w:p w14:paraId="3C6C5742" w14:textId="77777777" w:rsidR="001719C5" w:rsidRDefault="001719C5" w:rsidP="001719C5">
      <w:pPr>
        <w:widowControl/>
        <w:spacing w:line="240" w:lineRule="auto"/>
        <w:jc w:val="left"/>
      </w:pPr>
    </w:p>
    <w:p w14:paraId="235C6029" w14:textId="77777777" w:rsidR="001719C5" w:rsidRDefault="001719C5" w:rsidP="001719C5">
      <w:pPr>
        <w:widowControl/>
        <w:spacing w:line="240" w:lineRule="auto"/>
        <w:jc w:val="left"/>
      </w:pPr>
    </w:p>
    <w:p w14:paraId="29E1CEED" w14:textId="77777777" w:rsidR="001719C5" w:rsidRDefault="001719C5" w:rsidP="001719C5">
      <w:pPr>
        <w:widowControl/>
        <w:spacing w:line="240" w:lineRule="auto"/>
        <w:jc w:val="left"/>
      </w:pPr>
    </w:p>
    <w:p w14:paraId="56CC1F41" w14:textId="77777777" w:rsidR="001719C5" w:rsidRDefault="001719C5" w:rsidP="001719C5">
      <w:pPr>
        <w:widowControl/>
        <w:spacing w:line="240" w:lineRule="auto"/>
        <w:jc w:val="left"/>
      </w:pPr>
    </w:p>
    <w:p w14:paraId="6FD7F38D" w14:textId="77777777" w:rsidR="001719C5" w:rsidRDefault="001719C5" w:rsidP="001719C5">
      <w:pPr>
        <w:widowControl/>
        <w:spacing w:line="240" w:lineRule="auto"/>
        <w:jc w:val="left"/>
      </w:pPr>
    </w:p>
    <w:p w14:paraId="4AA75A7D" w14:textId="77777777" w:rsidR="001719C5" w:rsidRDefault="001719C5" w:rsidP="001719C5">
      <w:pPr>
        <w:widowControl/>
        <w:spacing w:line="240" w:lineRule="auto"/>
        <w:jc w:val="left"/>
      </w:pPr>
    </w:p>
    <w:p w14:paraId="11474767" w14:textId="77777777" w:rsidR="001719C5" w:rsidRDefault="001719C5" w:rsidP="001719C5">
      <w:pPr>
        <w:widowControl/>
        <w:spacing w:line="240" w:lineRule="auto"/>
        <w:jc w:val="left"/>
      </w:pPr>
    </w:p>
    <w:p w14:paraId="768AF3A9" w14:textId="77777777" w:rsidR="001719C5" w:rsidRDefault="001719C5" w:rsidP="001719C5">
      <w:pPr>
        <w:widowControl/>
        <w:spacing w:line="240" w:lineRule="auto"/>
        <w:jc w:val="left"/>
      </w:pPr>
    </w:p>
    <w:p w14:paraId="4BB291E8" w14:textId="77777777" w:rsidR="001719C5" w:rsidRDefault="001719C5" w:rsidP="001719C5">
      <w:pPr>
        <w:widowControl/>
        <w:spacing w:line="240" w:lineRule="auto"/>
        <w:jc w:val="left"/>
      </w:pPr>
    </w:p>
    <w:p w14:paraId="1C944055" w14:textId="77777777" w:rsidR="001719C5" w:rsidRDefault="001719C5" w:rsidP="001719C5">
      <w:pPr>
        <w:widowControl/>
        <w:spacing w:line="240" w:lineRule="auto"/>
        <w:jc w:val="left"/>
      </w:pPr>
    </w:p>
    <w:p w14:paraId="7E74C88E" w14:textId="77777777" w:rsidR="001719C5" w:rsidRDefault="001719C5" w:rsidP="001719C5">
      <w:pPr>
        <w:widowControl/>
        <w:spacing w:line="240" w:lineRule="auto"/>
        <w:jc w:val="left"/>
      </w:pPr>
    </w:p>
    <w:p w14:paraId="613EDAF5" w14:textId="77777777" w:rsidR="001719C5" w:rsidRDefault="001719C5" w:rsidP="001719C5">
      <w:pPr>
        <w:widowControl/>
        <w:spacing w:line="240" w:lineRule="auto"/>
        <w:jc w:val="left"/>
      </w:pPr>
    </w:p>
    <w:p w14:paraId="4362CE15" w14:textId="77777777" w:rsidR="001719C5" w:rsidRDefault="001719C5" w:rsidP="001719C5">
      <w:pPr>
        <w:widowControl/>
        <w:spacing w:line="240" w:lineRule="auto"/>
        <w:jc w:val="left"/>
      </w:pPr>
    </w:p>
    <w:p w14:paraId="4088D6BE" w14:textId="77777777" w:rsidR="001719C5" w:rsidRDefault="001719C5" w:rsidP="001719C5">
      <w:pPr>
        <w:widowControl/>
        <w:spacing w:line="240" w:lineRule="auto"/>
        <w:jc w:val="left"/>
      </w:pPr>
    </w:p>
    <w:p w14:paraId="5CA30C11" w14:textId="77777777" w:rsidR="001719C5" w:rsidRDefault="001719C5" w:rsidP="001719C5">
      <w:pPr>
        <w:widowControl/>
        <w:spacing w:line="240" w:lineRule="auto"/>
        <w:jc w:val="left"/>
      </w:pPr>
    </w:p>
    <w:p w14:paraId="7612C83B" w14:textId="77777777" w:rsidR="001719C5" w:rsidRDefault="001719C5" w:rsidP="001719C5">
      <w:pPr>
        <w:widowControl/>
        <w:spacing w:line="240" w:lineRule="auto"/>
        <w:jc w:val="left"/>
      </w:pPr>
    </w:p>
    <w:p w14:paraId="49987A64" w14:textId="77777777" w:rsidR="001719C5" w:rsidRDefault="001719C5" w:rsidP="001719C5">
      <w:pPr>
        <w:widowControl/>
        <w:spacing w:line="240" w:lineRule="auto"/>
        <w:jc w:val="left"/>
      </w:pPr>
    </w:p>
    <w:p w14:paraId="799C2B03" w14:textId="77777777" w:rsidR="001719C5" w:rsidRDefault="001719C5" w:rsidP="001719C5">
      <w:pPr>
        <w:widowControl/>
        <w:spacing w:line="240" w:lineRule="auto"/>
        <w:jc w:val="left"/>
      </w:pPr>
    </w:p>
    <w:p w14:paraId="772B0660" w14:textId="77777777" w:rsidR="001719C5" w:rsidRDefault="001719C5" w:rsidP="001719C5">
      <w:pPr>
        <w:widowControl/>
        <w:spacing w:line="240" w:lineRule="auto"/>
        <w:jc w:val="left"/>
      </w:pPr>
    </w:p>
    <w:p w14:paraId="48A08D7B" w14:textId="77777777" w:rsidR="001719C5" w:rsidRDefault="001719C5" w:rsidP="001719C5">
      <w:pPr>
        <w:widowControl/>
        <w:spacing w:line="240" w:lineRule="auto"/>
        <w:jc w:val="left"/>
      </w:pPr>
    </w:p>
    <w:p w14:paraId="52608438" w14:textId="77777777" w:rsidR="001719C5" w:rsidRDefault="001719C5" w:rsidP="001719C5">
      <w:pPr>
        <w:widowControl/>
        <w:spacing w:line="240" w:lineRule="auto"/>
        <w:jc w:val="left"/>
      </w:pPr>
    </w:p>
    <w:p w14:paraId="5BBD3EB2" w14:textId="77777777" w:rsidR="001719C5" w:rsidRDefault="001719C5" w:rsidP="001719C5">
      <w:pPr>
        <w:widowControl/>
        <w:spacing w:line="240" w:lineRule="auto"/>
        <w:jc w:val="left"/>
      </w:pPr>
    </w:p>
    <w:p w14:paraId="061B1127" w14:textId="77777777" w:rsidR="001719C5" w:rsidRDefault="001719C5" w:rsidP="001719C5">
      <w:pPr>
        <w:widowControl/>
        <w:spacing w:line="240" w:lineRule="auto"/>
        <w:jc w:val="left"/>
      </w:pPr>
    </w:p>
    <w:p w14:paraId="576DBA84" w14:textId="77777777" w:rsidR="001719C5" w:rsidRDefault="001719C5" w:rsidP="001719C5">
      <w:pPr>
        <w:widowControl/>
        <w:spacing w:line="240" w:lineRule="auto"/>
        <w:jc w:val="left"/>
      </w:pPr>
    </w:p>
    <w:p w14:paraId="27994062" w14:textId="77777777" w:rsidR="001719C5" w:rsidRDefault="001719C5" w:rsidP="001719C5">
      <w:pPr>
        <w:widowControl/>
        <w:spacing w:line="240" w:lineRule="auto"/>
        <w:jc w:val="left"/>
      </w:pPr>
    </w:p>
    <w:p w14:paraId="3D47AEB1" w14:textId="77777777" w:rsidR="001719C5" w:rsidRDefault="001719C5" w:rsidP="001719C5">
      <w:pPr>
        <w:widowControl/>
        <w:spacing w:line="240" w:lineRule="auto"/>
        <w:jc w:val="left"/>
      </w:pPr>
    </w:p>
    <w:p w14:paraId="020593E5" w14:textId="77777777" w:rsidR="001719C5" w:rsidRDefault="001719C5" w:rsidP="001719C5">
      <w:pPr>
        <w:widowControl/>
        <w:spacing w:line="240" w:lineRule="auto"/>
        <w:jc w:val="left"/>
      </w:pPr>
    </w:p>
    <w:p w14:paraId="2B0778A2" w14:textId="77777777" w:rsidR="001719C5" w:rsidRDefault="001719C5" w:rsidP="001719C5">
      <w:pPr>
        <w:widowControl/>
        <w:spacing w:line="240" w:lineRule="auto"/>
        <w:jc w:val="left"/>
      </w:pPr>
    </w:p>
    <w:p w14:paraId="58AB9A6C" w14:textId="77777777" w:rsidR="001719C5" w:rsidRDefault="001719C5" w:rsidP="001719C5">
      <w:pPr>
        <w:widowControl/>
        <w:spacing w:line="240" w:lineRule="auto"/>
        <w:jc w:val="left"/>
      </w:pPr>
    </w:p>
    <w:p w14:paraId="4A4FFB39" w14:textId="77777777" w:rsidR="001719C5" w:rsidRDefault="001719C5" w:rsidP="001719C5">
      <w:pPr>
        <w:widowControl/>
        <w:spacing w:line="240" w:lineRule="auto"/>
        <w:jc w:val="left"/>
      </w:pPr>
    </w:p>
    <w:p w14:paraId="79659950" w14:textId="77777777" w:rsidR="001719C5" w:rsidRDefault="001719C5" w:rsidP="001719C5">
      <w:pPr>
        <w:widowControl/>
        <w:spacing w:line="240" w:lineRule="auto"/>
        <w:jc w:val="left"/>
      </w:pPr>
    </w:p>
    <w:p w14:paraId="7F4165BF" w14:textId="77777777" w:rsidR="00476DFB" w:rsidRDefault="00476DFB" w:rsidP="00476DFB">
      <w:pPr>
        <w:widowControl/>
        <w:jc w:val="left"/>
        <w:rPr>
          <w:rFonts w:eastAsia="黑体"/>
          <w:sz w:val="30"/>
        </w:rPr>
      </w:pPr>
      <w:r>
        <w:br w:type="page"/>
      </w:r>
    </w:p>
    <w:p w14:paraId="00524C6A" w14:textId="77777777" w:rsidR="003236B0" w:rsidRDefault="003236B0">
      <w:pPr>
        <w:widowControl/>
        <w:spacing w:line="240" w:lineRule="auto"/>
        <w:jc w:val="left"/>
        <w:rPr>
          <w:rFonts w:eastAsia="黑体"/>
          <w:sz w:val="30"/>
        </w:rPr>
      </w:pPr>
      <w:r>
        <w:lastRenderedPageBreak/>
        <w:br w:type="page"/>
      </w:r>
    </w:p>
    <w:bookmarkStart w:id="1" w:name="_Toc530038199" w:displacedByCustomXml="next"/>
    <w:sdt>
      <w:sdtPr>
        <w:rPr>
          <w:rFonts w:eastAsia="宋体"/>
          <w:sz w:val="24"/>
          <w:lang w:val="zh-CN"/>
        </w:rPr>
        <w:id w:val="-763149071"/>
        <w:docPartObj>
          <w:docPartGallery w:val="Table of Contents"/>
          <w:docPartUnique/>
        </w:docPartObj>
      </w:sdtPr>
      <w:sdtEndPr>
        <w:rPr>
          <w:b/>
          <w:bCs/>
        </w:rPr>
      </w:sdtEndPr>
      <w:sdtContent>
        <w:p w14:paraId="704A3308" w14:textId="75DAE2F6" w:rsidR="003236B0" w:rsidRDefault="003236B0" w:rsidP="003510D9">
          <w:pPr>
            <w:pStyle w:val="1"/>
          </w:pPr>
          <w:r>
            <w:rPr>
              <w:lang w:val="zh-CN"/>
            </w:rPr>
            <w:t>目录</w:t>
          </w:r>
          <w:bookmarkEnd w:id="1"/>
        </w:p>
        <w:p w14:paraId="654C1067" w14:textId="0C182336" w:rsidR="00E6218B" w:rsidRDefault="003236B0">
          <w:pPr>
            <w:pStyle w:val="TOC1"/>
            <w:tabs>
              <w:tab w:val="right" w:leader="dot" w:pos="8296"/>
            </w:tabs>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0038197" w:history="1">
            <w:r w:rsidR="00E6218B" w:rsidRPr="00DA6643">
              <w:rPr>
                <w:rStyle w:val="af2"/>
                <w:noProof/>
              </w:rPr>
              <w:t>面向柔性装配的制造执行系统任务管理的研究与实现</w:t>
            </w:r>
            <w:r w:rsidR="00E6218B">
              <w:rPr>
                <w:noProof/>
                <w:webHidden/>
              </w:rPr>
              <w:tab/>
            </w:r>
            <w:r w:rsidR="00E6218B">
              <w:rPr>
                <w:noProof/>
                <w:webHidden/>
              </w:rPr>
              <w:fldChar w:fldCharType="begin"/>
            </w:r>
            <w:r w:rsidR="00E6218B">
              <w:rPr>
                <w:noProof/>
                <w:webHidden/>
              </w:rPr>
              <w:instrText xml:space="preserve"> PAGEREF _Toc530038197 \h </w:instrText>
            </w:r>
            <w:r w:rsidR="00E6218B">
              <w:rPr>
                <w:noProof/>
                <w:webHidden/>
              </w:rPr>
            </w:r>
            <w:r w:rsidR="00E6218B">
              <w:rPr>
                <w:noProof/>
                <w:webHidden/>
              </w:rPr>
              <w:fldChar w:fldCharType="separate"/>
            </w:r>
            <w:r w:rsidR="00E6218B">
              <w:rPr>
                <w:noProof/>
                <w:webHidden/>
              </w:rPr>
              <w:t>1</w:t>
            </w:r>
            <w:r w:rsidR="00E6218B">
              <w:rPr>
                <w:noProof/>
                <w:webHidden/>
              </w:rPr>
              <w:fldChar w:fldCharType="end"/>
            </w:r>
          </w:hyperlink>
        </w:p>
        <w:p w14:paraId="321E25C5" w14:textId="00666E5F"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198" w:history="1">
            <w:r w:rsidR="00E6218B" w:rsidRPr="00DA6643">
              <w:rPr>
                <w:rStyle w:val="af2"/>
                <w:noProof/>
              </w:rPr>
              <w:t>摘</w:t>
            </w:r>
            <w:r w:rsidR="00E6218B" w:rsidRPr="00DA6643">
              <w:rPr>
                <w:rStyle w:val="af2"/>
                <w:noProof/>
              </w:rPr>
              <w:t xml:space="preserve">    </w:t>
            </w:r>
            <w:r w:rsidR="00E6218B" w:rsidRPr="00DA6643">
              <w:rPr>
                <w:rStyle w:val="af2"/>
                <w:noProof/>
              </w:rPr>
              <w:t>要</w:t>
            </w:r>
            <w:r w:rsidR="00E6218B" w:rsidRPr="00DA6643">
              <w:rPr>
                <w:rStyle w:val="af2"/>
                <w:noProof/>
              </w:rPr>
              <w:t>·</w:t>
            </w:r>
            <w:r w:rsidR="00E6218B">
              <w:rPr>
                <w:noProof/>
                <w:webHidden/>
              </w:rPr>
              <w:tab/>
            </w:r>
            <w:r w:rsidR="00E6218B">
              <w:rPr>
                <w:noProof/>
                <w:webHidden/>
              </w:rPr>
              <w:fldChar w:fldCharType="begin"/>
            </w:r>
            <w:r w:rsidR="00E6218B">
              <w:rPr>
                <w:noProof/>
                <w:webHidden/>
              </w:rPr>
              <w:instrText xml:space="preserve"> PAGEREF _Toc530038198 \h </w:instrText>
            </w:r>
            <w:r w:rsidR="00E6218B">
              <w:rPr>
                <w:noProof/>
                <w:webHidden/>
              </w:rPr>
            </w:r>
            <w:r w:rsidR="00E6218B">
              <w:rPr>
                <w:noProof/>
                <w:webHidden/>
              </w:rPr>
              <w:fldChar w:fldCharType="separate"/>
            </w:r>
            <w:r w:rsidR="00E6218B">
              <w:rPr>
                <w:noProof/>
                <w:webHidden/>
              </w:rPr>
              <w:t>1</w:t>
            </w:r>
            <w:r w:rsidR="00E6218B">
              <w:rPr>
                <w:noProof/>
                <w:webHidden/>
              </w:rPr>
              <w:fldChar w:fldCharType="end"/>
            </w:r>
          </w:hyperlink>
        </w:p>
        <w:p w14:paraId="499BD50D" w14:textId="5A4F2026"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199" w:history="1">
            <w:r w:rsidR="00E6218B" w:rsidRPr="00DA6643">
              <w:rPr>
                <w:rStyle w:val="af2"/>
                <w:noProof/>
                <w:lang w:val="zh-CN"/>
              </w:rPr>
              <w:t>目录</w:t>
            </w:r>
            <w:r w:rsidR="00E6218B">
              <w:rPr>
                <w:noProof/>
                <w:webHidden/>
              </w:rPr>
              <w:tab/>
            </w:r>
            <w:r w:rsidR="00E6218B">
              <w:rPr>
                <w:noProof/>
                <w:webHidden/>
              </w:rPr>
              <w:fldChar w:fldCharType="begin"/>
            </w:r>
            <w:r w:rsidR="00E6218B">
              <w:rPr>
                <w:noProof/>
                <w:webHidden/>
              </w:rPr>
              <w:instrText xml:space="preserve"> PAGEREF _Toc530038199 \h </w:instrText>
            </w:r>
            <w:r w:rsidR="00E6218B">
              <w:rPr>
                <w:noProof/>
                <w:webHidden/>
              </w:rPr>
            </w:r>
            <w:r w:rsidR="00E6218B">
              <w:rPr>
                <w:noProof/>
                <w:webHidden/>
              </w:rPr>
              <w:fldChar w:fldCharType="separate"/>
            </w:r>
            <w:r w:rsidR="00E6218B">
              <w:rPr>
                <w:noProof/>
                <w:webHidden/>
              </w:rPr>
              <w:t>3</w:t>
            </w:r>
            <w:r w:rsidR="00E6218B">
              <w:rPr>
                <w:noProof/>
                <w:webHidden/>
              </w:rPr>
              <w:fldChar w:fldCharType="end"/>
            </w:r>
          </w:hyperlink>
        </w:p>
        <w:p w14:paraId="7A492F6F" w14:textId="5946A4AA"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00" w:history="1">
            <w:r w:rsidR="00E6218B" w:rsidRPr="00DA6643">
              <w:rPr>
                <w:rStyle w:val="af2"/>
                <w:noProof/>
              </w:rPr>
              <w:t>第一章</w:t>
            </w:r>
            <w:r w:rsidR="00E6218B" w:rsidRPr="00DA6643">
              <w:rPr>
                <w:rStyle w:val="af2"/>
                <w:noProof/>
              </w:rPr>
              <w:t xml:space="preserve">  </w:t>
            </w:r>
            <w:r w:rsidR="00E6218B" w:rsidRPr="00DA6643">
              <w:rPr>
                <w:rStyle w:val="af2"/>
                <w:noProof/>
              </w:rPr>
              <w:t>绪论</w:t>
            </w:r>
            <w:r w:rsidR="00E6218B">
              <w:rPr>
                <w:noProof/>
                <w:webHidden/>
              </w:rPr>
              <w:tab/>
            </w:r>
            <w:r w:rsidR="00E6218B">
              <w:rPr>
                <w:noProof/>
                <w:webHidden/>
              </w:rPr>
              <w:fldChar w:fldCharType="begin"/>
            </w:r>
            <w:r w:rsidR="00E6218B">
              <w:rPr>
                <w:noProof/>
                <w:webHidden/>
              </w:rPr>
              <w:instrText xml:space="preserve"> PAGEREF _Toc530038200 \h </w:instrText>
            </w:r>
            <w:r w:rsidR="00E6218B">
              <w:rPr>
                <w:noProof/>
                <w:webHidden/>
              </w:rPr>
            </w:r>
            <w:r w:rsidR="00E6218B">
              <w:rPr>
                <w:noProof/>
                <w:webHidden/>
              </w:rPr>
              <w:fldChar w:fldCharType="separate"/>
            </w:r>
            <w:r w:rsidR="00E6218B">
              <w:rPr>
                <w:noProof/>
                <w:webHidden/>
              </w:rPr>
              <w:t>5</w:t>
            </w:r>
            <w:r w:rsidR="00E6218B">
              <w:rPr>
                <w:noProof/>
                <w:webHidden/>
              </w:rPr>
              <w:fldChar w:fldCharType="end"/>
            </w:r>
          </w:hyperlink>
        </w:p>
        <w:p w14:paraId="64AD9BC0" w14:textId="400A034B"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01" w:history="1">
            <w:r w:rsidR="00E6218B" w:rsidRPr="00DA6643">
              <w:rPr>
                <w:rStyle w:val="af2"/>
                <w:noProof/>
              </w:rPr>
              <w:t xml:space="preserve">1.1 </w:t>
            </w:r>
            <w:r w:rsidR="00E6218B" w:rsidRPr="00DA6643">
              <w:rPr>
                <w:rStyle w:val="af2"/>
                <w:noProof/>
              </w:rPr>
              <w:t>研究背景及意义</w:t>
            </w:r>
            <w:r w:rsidR="00E6218B">
              <w:rPr>
                <w:noProof/>
                <w:webHidden/>
              </w:rPr>
              <w:tab/>
            </w:r>
            <w:r w:rsidR="00E6218B">
              <w:rPr>
                <w:noProof/>
                <w:webHidden/>
              </w:rPr>
              <w:fldChar w:fldCharType="begin"/>
            </w:r>
            <w:r w:rsidR="00E6218B">
              <w:rPr>
                <w:noProof/>
                <w:webHidden/>
              </w:rPr>
              <w:instrText xml:space="preserve"> PAGEREF _Toc530038201 \h </w:instrText>
            </w:r>
            <w:r w:rsidR="00E6218B">
              <w:rPr>
                <w:noProof/>
                <w:webHidden/>
              </w:rPr>
            </w:r>
            <w:r w:rsidR="00E6218B">
              <w:rPr>
                <w:noProof/>
                <w:webHidden/>
              </w:rPr>
              <w:fldChar w:fldCharType="separate"/>
            </w:r>
            <w:r w:rsidR="00E6218B">
              <w:rPr>
                <w:noProof/>
                <w:webHidden/>
              </w:rPr>
              <w:t>5</w:t>
            </w:r>
            <w:r w:rsidR="00E6218B">
              <w:rPr>
                <w:noProof/>
                <w:webHidden/>
              </w:rPr>
              <w:fldChar w:fldCharType="end"/>
            </w:r>
          </w:hyperlink>
        </w:p>
        <w:p w14:paraId="733CFA46" w14:textId="38D5ABDB"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02" w:history="1">
            <w:r w:rsidR="00E6218B" w:rsidRPr="00DA6643">
              <w:rPr>
                <w:rStyle w:val="af2"/>
                <w:noProof/>
              </w:rPr>
              <w:t xml:space="preserve">1.2 </w:t>
            </w:r>
            <w:r w:rsidR="00E6218B" w:rsidRPr="00DA6643">
              <w:rPr>
                <w:rStyle w:val="af2"/>
                <w:noProof/>
              </w:rPr>
              <w:t>国内外研究现状</w:t>
            </w:r>
            <w:r w:rsidR="00E6218B">
              <w:rPr>
                <w:noProof/>
                <w:webHidden/>
              </w:rPr>
              <w:tab/>
            </w:r>
            <w:r w:rsidR="00E6218B">
              <w:rPr>
                <w:noProof/>
                <w:webHidden/>
              </w:rPr>
              <w:fldChar w:fldCharType="begin"/>
            </w:r>
            <w:r w:rsidR="00E6218B">
              <w:rPr>
                <w:noProof/>
                <w:webHidden/>
              </w:rPr>
              <w:instrText xml:space="preserve"> PAGEREF _Toc530038202 \h </w:instrText>
            </w:r>
            <w:r w:rsidR="00E6218B">
              <w:rPr>
                <w:noProof/>
                <w:webHidden/>
              </w:rPr>
            </w:r>
            <w:r w:rsidR="00E6218B">
              <w:rPr>
                <w:noProof/>
                <w:webHidden/>
              </w:rPr>
              <w:fldChar w:fldCharType="separate"/>
            </w:r>
            <w:r w:rsidR="00E6218B">
              <w:rPr>
                <w:noProof/>
                <w:webHidden/>
              </w:rPr>
              <w:t>6</w:t>
            </w:r>
            <w:r w:rsidR="00E6218B">
              <w:rPr>
                <w:noProof/>
                <w:webHidden/>
              </w:rPr>
              <w:fldChar w:fldCharType="end"/>
            </w:r>
          </w:hyperlink>
        </w:p>
        <w:p w14:paraId="055A545B" w14:textId="07282F7D"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03" w:history="1">
            <w:r w:rsidR="00E6218B" w:rsidRPr="00DA6643">
              <w:rPr>
                <w:rStyle w:val="af2"/>
                <w:noProof/>
              </w:rPr>
              <w:t xml:space="preserve">1.2.1 </w:t>
            </w:r>
            <w:r w:rsidR="00E6218B" w:rsidRPr="00DA6643">
              <w:rPr>
                <w:rStyle w:val="af2"/>
                <w:noProof/>
              </w:rPr>
              <w:t>复杂产品装配的研究现状</w:t>
            </w:r>
            <w:r w:rsidR="00E6218B">
              <w:rPr>
                <w:noProof/>
                <w:webHidden/>
              </w:rPr>
              <w:tab/>
            </w:r>
            <w:r w:rsidR="00E6218B">
              <w:rPr>
                <w:noProof/>
                <w:webHidden/>
              </w:rPr>
              <w:fldChar w:fldCharType="begin"/>
            </w:r>
            <w:r w:rsidR="00E6218B">
              <w:rPr>
                <w:noProof/>
                <w:webHidden/>
              </w:rPr>
              <w:instrText xml:space="preserve"> PAGEREF _Toc530038203 \h </w:instrText>
            </w:r>
            <w:r w:rsidR="00E6218B">
              <w:rPr>
                <w:noProof/>
                <w:webHidden/>
              </w:rPr>
            </w:r>
            <w:r w:rsidR="00E6218B">
              <w:rPr>
                <w:noProof/>
                <w:webHidden/>
              </w:rPr>
              <w:fldChar w:fldCharType="separate"/>
            </w:r>
            <w:r w:rsidR="00E6218B">
              <w:rPr>
                <w:noProof/>
                <w:webHidden/>
              </w:rPr>
              <w:t>6</w:t>
            </w:r>
            <w:r w:rsidR="00E6218B">
              <w:rPr>
                <w:noProof/>
                <w:webHidden/>
              </w:rPr>
              <w:fldChar w:fldCharType="end"/>
            </w:r>
          </w:hyperlink>
        </w:p>
        <w:p w14:paraId="7562E386" w14:textId="6241B6CC"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04" w:history="1">
            <w:r w:rsidR="00E6218B" w:rsidRPr="00DA6643">
              <w:rPr>
                <w:rStyle w:val="af2"/>
                <w:noProof/>
              </w:rPr>
              <w:t xml:space="preserve">1.2.2 </w:t>
            </w:r>
            <w:r w:rsidR="00E6218B" w:rsidRPr="00DA6643">
              <w:rPr>
                <w:rStyle w:val="af2"/>
                <w:noProof/>
              </w:rPr>
              <w:t>制造执行系统研究现状</w:t>
            </w:r>
            <w:r w:rsidR="00E6218B">
              <w:rPr>
                <w:noProof/>
                <w:webHidden/>
              </w:rPr>
              <w:tab/>
            </w:r>
            <w:r w:rsidR="00E6218B">
              <w:rPr>
                <w:noProof/>
                <w:webHidden/>
              </w:rPr>
              <w:fldChar w:fldCharType="begin"/>
            </w:r>
            <w:r w:rsidR="00E6218B">
              <w:rPr>
                <w:noProof/>
                <w:webHidden/>
              </w:rPr>
              <w:instrText xml:space="preserve"> PAGEREF _Toc530038204 \h </w:instrText>
            </w:r>
            <w:r w:rsidR="00E6218B">
              <w:rPr>
                <w:noProof/>
                <w:webHidden/>
              </w:rPr>
            </w:r>
            <w:r w:rsidR="00E6218B">
              <w:rPr>
                <w:noProof/>
                <w:webHidden/>
              </w:rPr>
              <w:fldChar w:fldCharType="separate"/>
            </w:r>
            <w:r w:rsidR="00E6218B">
              <w:rPr>
                <w:noProof/>
                <w:webHidden/>
              </w:rPr>
              <w:t>8</w:t>
            </w:r>
            <w:r w:rsidR="00E6218B">
              <w:rPr>
                <w:noProof/>
                <w:webHidden/>
              </w:rPr>
              <w:fldChar w:fldCharType="end"/>
            </w:r>
          </w:hyperlink>
        </w:p>
        <w:p w14:paraId="6DBF7BEB" w14:textId="46A426BA"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05" w:history="1">
            <w:r w:rsidR="00E6218B" w:rsidRPr="00DA6643">
              <w:rPr>
                <w:rStyle w:val="af2"/>
                <w:noProof/>
              </w:rPr>
              <w:t>1.2.3 SaaS</w:t>
            </w:r>
            <w:r w:rsidR="00E6218B" w:rsidRPr="00DA6643">
              <w:rPr>
                <w:rStyle w:val="af2"/>
                <w:noProof/>
              </w:rPr>
              <w:t>服务发展研究现状</w:t>
            </w:r>
            <w:r w:rsidR="00E6218B">
              <w:rPr>
                <w:noProof/>
                <w:webHidden/>
              </w:rPr>
              <w:tab/>
            </w:r>
            <w:r w:rsidR="00E6218B">
              <w:rPr>
                <w:noProof/>
                <w:webHidden/>
              </w:rPr>
              <w:fldChar w:fldCharType="begin"/>
            </w:r>
            <w:r w:rsidR="00E6218B">
              <w:rPr>
                <w:noProof/>
                <w:webHidden/>
              </w:rPr>
              <w:instrText xml:space="preserve"> PAGEREF _Toc530038205 \h </w:instrText>
            </w:r>
            <w:r w:rsidR="00E6218B">
              <w:rPr>
                <w:noProof/>
                <w:webHidden/>
              </w:rPr>
            </w:r>
            <w:r w:rsidR="00E6218B">
              <w:rPr>
                <w:noProof/>
                <w:webHidden/>
              </w:rPr>
              <w:fldChar w:fldCharType="separate"/>
            </w:r>
            <w:r w:rsidR="00E6218B">
              <w:rPr>
                <w:noProof/>
                <w:webHidden/>
              </w:rPr>
              <w:t>10</w:t>
            </w:r>
            <w:r w:rsidR="00E6218B">
              <w:rPr>
                <w:noProof/>
                <w:webHidden/>
              </w:rPr>
              <w:fldChar w:fldCharType="end"/>
            </w:r>
          </w:hyperlink>
        </w:p>
        <w:p w14:paraId="6601EA78" w14:textId="58812AB3"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06" w:history="1">
            <w:r w:rsidR="00E6218B" w:rsidRPr="00DA6643">
              <w:rPr>
                <w:rStyle w:val="af2"/>
                <w:noProof/>
              </w:rPr>
              <w:t xml:space="preserve">1.3 </w:t>
            </w:r>
            <w:r w:rsidR="00E6218B" w:rsidRPr="00DA6643">
              <w:rPr>
                <w:rStyle w:val="af2"/>
                <w:noProof/>
              </w:rPr>
              <w:t>研究目的及内容</w:t>
            </w:r>
            <w:r w:rsidR="00E6218B">
              <w:rPr>
                <w:noProof/>
                <w:webHidden/>
              </w:rPr>
              <w:tab/>
            </w:r>
            <w:r w:rsidR="00E6218B">
              <w:rPr>
                <w:noProof/>
                <w:webHidden/>
              </w:rPr>
              <w:fldChar w:fldCharType="begin"/>
            </w:r>
            <w:r w:rsidR="00E6218B">
              <w:rPr>
                <w:noProof/>
                <w:webHidden/>
              </w:rPr>
              <w:instrText xml:space="preserve"> PAGEREF _Toc530038206 \h </w:instrText>
            </w:r>
            <w:r w:rsidR="00E6218B">
              <w:rPr>
                <w:noProof/>
                <w:webHidden/>
              </w:rPr>
            </w:r>
            <w:r w:rsidR="00E6218B">
              <w:rPr>
                <w:noProof/>
                <w:webHidden/>
              </w:rPr>
              <w:fldChar w:fldCharType="separate"/>
            </w:r>
            <w:r w:rsidR="00E6218B">
              <w:rPr>
                <w:noProof/>
                <w:webHidden/>
              </w:rPr>
              <w:t>11</w:t>
            </w:r>
            <w:r w:rsidR="00E6218B">
              <w:rPr>
                <w:noProof/>
                <w:webHidden/>
              </w:rPr>
              <w:fldChar w:fldCharType="end"/>
            </w:r>
          </w:hyperlink>
        </w:p>
        <w:p w14:paraId="728CE06C" w14:textId="44431591"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07" w:history="1">
            <w:r w:rsidR="00E6218B" w:rsidRPr="00DA6643">
              <w:rPr>
                <w:rStyle w:val="af2"/>
                <w:noProof/>
              </w:rPr>
              <w:t xml:space="preserve">1.3.1 </w:t>
            </w:r>
            <w:r w:rsidR="00E6218B" w:rsidRPr="00DA6643">
              <w:rPr>
                <w:rStyle w:val="af2"/>
                <w:noProof/>
              </w:rPr>
              <w:t>研究目的</w:t>
            </w:r>
            <w:r w:rsidR="00E6218B">
              <w:rPr>
                <w:noProof/>
                <w:webHidden/>
              </w:rPr>
              <w:tab/>
            </w:r>
            <w:r w:rsidR="00E6218B">
              <w:rPr>
                <w:noProof/>
                <w:webHidden/>
              </w:rPr>
              <w:fldChar w:fldCharType="begin"/>
            </w:r>
            <w:r w:rsidR="00E6218B">
              <w:rPr>
                <w:noProof/>
                <w:webHidden/>
              </w:rPr>
              <w:instrText xml:space="preserve"> PAGEREF _Toc530038207 \h </w:instrText>
            </w:r>
            <w:r w:rsidR="00E6218B">
              <w:rPr>
                <w:noProof/>
                <w:webHidden/>
              </w:rPr>
            </w:r>
            <w:r w:rsidR="00E6218B">
              <w:rPr>
                <w:noProof/>
                <w:webHidden/>
              </w:rPr>
              <w:fldChar w:fldCharType="separate"/>
            </w:r>
            <w:r w:rsidR="00E6218B">
              <w:rPr>
                <w:noProof/>
                <w:webHidden/>
              </w:rPr>
              <w:t>11</w:t>
            </w:r>
            <w:r w:rsidR="00E6218B">
              <w:rPr>
                <w:noProof/>
                <w:webHidden/>
              </w:rPr>
              <w:fldChar w:fldCharType="end"/>
            </w:r>
          </w:hyperlink>
        </w:p>
        <w:p w14:paraId="218A7F7B" w14:textId="713E0E69"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08" w:history="1">
            <w:r w:rsidR="00E6218B" w:rsidRPr="00DA6643">
              <w:rPr>
                <w:rStyle w:val="af2"/>
                <w:noProof/>
              </w:rPr>
              <w:t xml:space="preserve">1.3.2 </w:t>
            </w:r>
            <w:r w:rsidR="00E6218B" w:rsidRPr="00DA6643">
              <w:rPr>
                <w:rStyle w:val="af2"/>
                <w:noProof/>
              </w:rPr>
              <w:t>研究内容</w:t>
            </w:r>
            <w:r w:rsidR="00E6218B">
              <w:rPr>
                <w:noProof/>
                <w:webHidden/>
              </w:rPr>
              <w:tab/>
            </w:r>
            <w:r w:rsidR="00E6218B">
              <w:rPr>
                <w:noProof/>
                <w:webHidden/>
              </w:rPr>
              <w:fldChar w:fldCharType="begin"/>
            </w:r>
            <w:r w:rsidR="00E6218B">
              <w:rPr>
                <w:noProof/>
                <w:webHidden/>
              </w:rPr>
              <w:instrText xml:space="preserve"> PAGEREF _Toc530038208 \h </w:instrText>
            </w:r>
            <w:r w:rsidR="00E6218B">
              <w:rPr>
                <w:noProof/>
                <w:webHidden/>
              </w:rPr>
            </w:r>
            <w:r w:rsidR="00E6218B">
              <w:rPr>
                <w:noProof/>
                <w:webHidden/>
              </w:rPr>
              <w:fldChar w:fldCharType="separate"/>
            </w:r>
            <w:r w:rsidR="00E6218B">
              <w:rPr>
                <w:noProof/>
                <w:webHidden/>
              </w:rPr>
              <w:t>12</w:t>
            </w:r>
            <w:r w:rsidR="00E6218B">
              <w:rPr>
                <w:noProof/>
                <w:webHidden/>
              </w:rPr>
              <w:fldChar w:fldCharType="end"/>
            </w:r>
          </w:hyperlink>
        </w:p>
        <w:p w14:paraId="5949490E" w14:textId="28C9DAC0"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09" w:history="1">
            <w:r w:rsidR="00E6218B" w:rsidRPr="00DA6643">
              <w:rPr>
                <w:rStyle w:val="af2"/>
                <w:noProof/>
              </w:rPr>
              <w:t xml:space="preserve">1.4 </w:t>
            </w:r>
            <w:r w:rsidR="00E6218B" w:rsidRPr="00DA6643">
              <w:rPr>
                <w:rStyle w:val="af2"/>
                <w:noProof/>
              </w:rPr>
              <w:t>研究内容与章节安排</w:t>
            </w:r>
            <w:r w:rsidR="00E6218B">
              <w:rPr>
                <w:noProof/>
                <w:webHidden/>
              </w:rPr>
              <w:tab/>
            </w:r>
            <w:r w:rsidR="00E6218B">
              <w:rPr>
                <w:noProof/>
                <w:webHidden/>
              </w:rPr>
              <w:fldChar w:fldCharType="begin"/>
            </w:r>
            <w:r w:rsidR="00E6218B">
              <w:rPr>
                <w:noProof/>
                <w:webHidden/>
              </w:rPr>
              <w:instrText xml:space="preserve"> PAGEREF _Toc530038209 \h </w:instrText>
            </w:r>
            <w:r w:rsidR="00E6218B">
              <w:rPr>
                <w:noProof/>
                <w:webHidden/>
              </w:rPr>
            </w:r>
            <w:r w:rsidR="00E6218B">
              <w:rPr>
                <w:noProof/>
                <w:webHidden/>
              </w:rPr>
              <w:fldChar w:fldCharType="separate"/>
            </w:r>
            <w:r w:rsidR="00E6218B">
              <w:rPr>
                <w:noProof/>
                <w:webHidden/>
              </w:rPr>
              <w:t>12</w:t>
            </w:r>
            <w:r w:rsidR="00E6218B">
              <w:rPr>
                <w:noProof/>
                <w:webHidden/>
              </w:rPr>
              <w:fldChar w:fldCharType="end"/>
            </w:r>
          </w:hyperlink>
        </w:p>
        <w:p w14:paraId="6B8480D7" w14:textId="7243EE2A"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10" w:history="1">
            <w:r w:rsidR="00E6218B" w:rsidRPr="00DA6643">
              <w:rPr>
                <w:rStyle w:val="af2"/>
                <w:noProof/>
              </w:rPr>
              <w:t>第二章</w:t>
            </w:r>
            <w:r w:rsidR="00E6218B" w:rsidRPr="00DA6643">
              <w:rPr>
                <w:rStyle w:val="af2"/>
                <w:noProof/>
              </w:rPr>
              <w:t xml:space="preserve">  </w:t>
            </w:r>
            <w:r w:rsidR="00E6218B" w:rsidRPr="00DA6643">
              <w:rPr>
                <w:rStyle w:val="af2"/>
                <w:noProof/>
              </w:rPr>
              <w:t>基于</w:t>
            </w:r>
            <w:r w:rsidR="00E6218B" w:rsidRPr="00DA6643">
              <w:rPr>
                <w:rStyle w:val="af2"/>
                <w:noProof/>
              </w:rPr>
              <w:t>SaaS</w:t>
            </w:r>
            <w:r w:rsidR="00E6218B" w:rsidRPr="00DA6643">
              <w:rPr>
                <w:rStyle w:val="af2"/>
                <w:noProof/>
              </w:rPr>
              <w:t>的应用软件开发模式和关键技术</w:t>
            </w:r>
            <w:r w:rsidR="00E6218B">
              <w:rPr>
                <w:noProof/>
                <w:webHidden/>
              </w:rPr>
              <w:tab/>
            </w:r>
            <w:r w:rsidR="00E6218B">
              <w:rPr>
                <w:noProof/>
                <w:webHidden/>
              </w:rPr>
              <w:fldChar w:fldCharType="begin"/>
            </w:r>
            <w:r w:rsidR="00E6218B">
              <w:rPr>
                <w:noProof/>
                <w:webHidden/>
              </w:rPr>
              <w:instrText xml:space="preserve"> PAGEREF _Toc530038210 \h </w:instrText>
            </w:r>
            <w:r w:rsidR="00E6218B">
              <w:rPr>
                <w:noProof/>
                <w:webHidden/>
              </w:rPr>
            </w:r>
            <w:r w:rsidR="00E6218B">
              <w:rPr>
                <w:noProof/>
                <w:webHidden/>
              </w:rPr>
              <w:fldChar w:fldCharType="separate"/>
            </w:r>
            <w:r w:rsidR="00E6218B">
              <w:rPr>
                <w:noProof/>
                <w:webHidden/>
              </w:rPr>
              <w:t>14</w:t>
            </w:r>
            <w:r w:rsidR="00E6218B">
              <w:rPr>
                <w:noProof/>
                <w:webHidden/>
              </w:rPr>
              <w:fldChar w:fldCharType="end"/>
            </w:r>
          </w:hyperlink>
        </w:p>
        <w:p w14:paraId="554FA161" w14:textId="6EECB791"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11" w:history="1">
            <w:r w:rsidR="00E6218B" w:rsidRPr="00DA6643">
              <w:rPr>
                <w:rStyle w:val="af2"/>
                <w:noProof/>
              </w:rPr>
              <w:t>2.1 SaaS</w:t>
            </w:r>
            <w:r w:rsidR="00E6218B" w:rsidRPr="00DA6643">
              <w:rPr>
                <w:rStyle w:val="af2"/>
                <w:noProof/>
              </w:rPr>
              <w:t>应用模式介绍</w:t>
            </w:r>
            <w:r w:rsidR="00E6218B">
              <w:rPr>
                <w:noProof/>
                <w:webHidden/>
              </w:rPr>
              <w:tab/>
            </w:r>
            <w:r w:rsidR="00E6218B">
              <w:rPr>
                <w:noProof/>
                <w:webHidden/>
              </w:rPr>
              <w:fldChar w:fldCharType="begin"/>
            </w:r>
            <w:r w:rsidR="00E6218B">
              <w:rPr>
                <w:noProof/>
                <w:webHidden/>
              </w:rPr>
              <w:instrText xml:space="preserve"> PAGEREF _Toc530038211 \h </w:instrText>
            </w:r>
            <w:r w:rsidR="00E6218B">
              <w:rPr>
                <w:noProof/>
                <w:webHidden/>
              </w:rPr>
            </w:r>
            <w:r w:rsidR="00E6218B">
              <w:rPr>
                <w:noProof/>
                <w:webHidden/>
              </w:rPr>
              <w:fldChar w:fldCharType="separate"/>
            </w:r>
            <w:r w:rsidR="00E6218B">
              <w:rPr>
                <w:noProof/>
                <w:webHidden/>
              </w:rPr>
              <w:t>14</w:t>
            </w:r>
            <w:r w:rsidR="00E6218B">
              <w:rPr>
                <w:noProof/>
                <w:webHidden/>
              </w:rPr>
              <w:fldChar w:fldCharType="end"/>
            </w:r>
          </w:hyperlink>
        </w:p>
        <w:p w14:paraId="6AEEE804" w14:textId="569FBCB5"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2" w:history="1">
            <w:r w:rsidR="00E6218B" w:rsidRPr="00DA6643">
              <w:rPr>
                <w:rStyle w:val="af2"/>
                <w:noProof/>
              </w:rPr>
              <w:t>2.1.1 SaaS</w:t>
            </w:r>
            <w:r w:rsidR="00E6218B" w:rsidRPr="00DA6643">
              <w:rPr>
                <w:rStyle w:val="af2"/>
                <w:noProof/>
              </w:rPr>
              <w:t>模式基本概念</w:t>
            </w:r>
            <w:r w:rsidR="00E6218B">
              <w:rPr>
                <w:noProof/>
                <w:webHidden/>
              </w:rPr>
              <w:tab/>
            </w:r>
            <w:r w:rsidR="00E6218B">
              <w:rPr>
                <w:noProof/>
                <w:webHidden/>
              </w:rPr>
              <w:fldChar w:fldCharType="begin"/>
            </w:r>
            <w:r w:rsidR="00E6218B">
              <w:rPr>
                <w:noProof/>
                <w:webHidden/>
              </w:rPr>
              <w:instrText xml:space="preserve"> PAGEREF _Toc530038212 \h </w:instrText>
            </w:r>
            <w:r w:rsidR="00E6218B">
              <w:rPr>
                <w:noProof/>
                <w:webHidden/>
              </w:rPr>
            </w:r>
            <w:r w:rsidR="00E6218B">
              <w:rPr>
                <w:noProof/>
                <w:webHidden/>
              </w:rPr>
              <w:fldChar w:fldCharType="separate"/>
            </w:r>
            <w:r w:rsidR="00E6218B">
              <w:rPr>
                <w:noProof/>
                <w:webHidden/>
              </w:rPr>
              <w:t>14</w:t>
            </w:r>
            <w:r w:rsidR="00E6218B">
              <w:rPr>
                <w:noProof/>
                <w:webHidden/>
              </w:rPr>
              <w:fldChar w:fldCharType="end"/>
            </w:r>
          </w:hyperlink>
        </w:p>
        <w:p w14:paraId="6A47E33A" w14:textId="1F6B06BC"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3" w:history="1">
            <w:r w:rsidR="00E6218B" w:rsidRPr="00DA6643">
              <w:rPr>
                <w:rStyle w:val="af2"/>
                <w:noProof/>
              </w:rPr>
              <w:t>2.1.2 SaaS</w:t>
            </w:r>
            <w:r w:rsidR="00E6218B" w:rsidRPr="00DA6643">
              <w:rPr>
                <w:rStyle w:val="af2"/>
                <w:noProof/>
              </w:rPr>
              <w:t>模式优势</w:t>
            </w:r>
            <w:r w:rsidR="00E6218B">
              <w:rPr>
                <w:noProof/>
                <w:webHidden/>
              </w:rPr>
              <w:tab/>
            </w:r>
            <w:r w:rsidR="00E6218B">
              <w:rPr>
                <w:noProof/>
                <w:webHidden/>
              </w:rPr>
              <w:fldChar w:fldCharType="begin"/>
            </w:r>
            <w:r w:rsidR="00E6218B">
              <w:rPr>
                <w:noProof/>
                <w:webHidden/>
              </w:rPr>
              <w:instrText xml:space="preserve"> PAGEREF _Toc530038213 \h </w:instrText>
            </w:r>
            <w:r w:rsidR="00E6218B">
              <w:rPr>
                <w:noProof/>
                <w:webHidden/>
              </w:rPr>
            </w:r>
            <w:r w:rsidR="00E6218B">
              <w:rPr>
                <w:noProof/>
                <w:webHidden/>
              </w:rPr>
              <w:fldChar w:fldCharType="separate"/>
            </w:r>
            <w:r w:rsidR="00E6218B">
              <w:rPr>
                <w:noProof/>
                <w:webHidden/>
              </w:rPr>
              <w:t>15</w:t>
            </w:r>
            <w:r w:rsidR="00E6218B">
              <w:rPr>
                <w:noProof/>
                <w:webHidden/>
              </w:rPr>
              <w:fldChar w:fldCharType="end"/>
            </w:r>
          </w:hyperlink>
        </w:p>
        <w:p w14:paraId="62E518FC" w14:textId="2CE3C6AB"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4" w:history="1">
            <w:r w:rsidR="00E6218B" w:rsidRPr="00DA6643">
              <w:rPr>
                <w:rStyle w:val="af2"/>
                <w:noProof/>
              </w:rPr>
              <w:t>2.1.3 SaaS</w:t>
            </w:r>
            <w:r w:rsidR="00E6218B" w:rsidRPr="00DA6643">
              <w:rPr>
                <w:rStyle w:val="af2"/>
                <w:noProof/>
              </w:rPr>
              <w:t>成熟度模型</w:t>
            </w:r>
            <w:r w:rsidR="00E6218B">
              <w:rPr>
                <w:noProof/>
                <w:webHidden/>
              </w:rPr>
              <w:tab/>
            </w:r>
            <w:r w:rsidR="00E6218B">
              <w:rPr>
                <w:noProof/>
                <w:webHidden/>
              </w:rPr>
              <w:fldChar w:fldCharType="begin"/>
            </w:r>
            <w:r w:rsidR="00E6218B">
              <w:rPr>
                <w:noProof/>
                <w:webHidden/>
              </w:rPr>
              <w:instrText xml:space="preserve"> PAGEREF _Toc530038214 \h </w:instrText>
            </w:r>
            <w:r w:rsidR="00E6218B">
              <w:rPr>
                <w:noProof/>
                <w:webHidden/>
              </w:rPr>
            </w:r>
            <w:r w:rsidR="00E6218B">
              <w:rPr>
                <w:noProof/>
                <w:webHidden/>
              </w:rPr>
              <w:fldChar w:fldCharType="separate"/>
            </w:r>
            <w:r w:rsidR="00E6218B">
              <w:rPr>
                <w:noProof/>
                <w:webHidden/>
              </w:rPr>
              <w:t>16</w:t>
            </w:r>
            <w:r w:rsidR="00E6218B">
              <w:rPr>
                <w:noProof/>
                <w:webHidden/>
              </w:rPr>
              <w:fldChar w:fldCharType="end"/>
            </w:r>
          </w:hyperlink>
        </w:p>
        <w:p w14:paraId="09FC717D" w14:textId="7FF24378"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5" w:history="1">
            <w:r w:rsidR="00E6218B" w:rsidRPr="00DA6643">
              <w:rPr>
                <w:rStyle w:val="af2"/>
                <w:noProof/>
              </w:rPr>
              <w:t xml:space="preserve">2.1.4 </w:t>
            </w:r>
            <w:r w:rsidR="00E6218B" w:rsidRPr="00DA6643">
              <w:rPr>
                <w:rStyle w:val="af2"/>
                <w:noProof/>
              </w:rPr>
              <w:t>基于云计算的其他服务模式</w:t>
            </w:r>
            <w:r w:rsidR="00E6218B">
              <w:rPr>
                <w:noProof/>
                <w:webHidden/>
              </w:rPr>
              <w:tab/>
            </w:r>
            <w:r w:rsidR="00E6218B">
              <w:rPr>
                <w:noProof/>
                <w:webHidden/>
              </w:rPr>
              <w:fldChar w:fldCharType="begin"/>
            </w:r>
            <w:r w:rsidR="00E6218B">
              <w:rPr>
                <w:noProof/>
                <w:webHidden/>
              </w:rPr>
              <w:instrText xml:space="preserve"> PAGEREF _Toc530038215 \h </w:instrText>
            </w:r>
            <w:r w:rsidR="00E6218B">
              <w:rPr>
                <w:noProof/>
                <w:webHidden/>
              </w:rPr>
            </w:r>
            <w:r w:rsidR="00E6218B">
              <w:rPr>
                <w:noProof/>
                <w:webHidden/>
              </w:rPr>
              <w:fldChar w:fldCharType="separate"/>
            </w:r>
            <w:r w:rsidR="00E6218B">
              <w:rPr>
                <w:noProof/>
                <w:webHidden/>
              </w:rPr>
              <w:t>17</w:t>
            </w:r>
            <w:r w:rsidR="00E6218B">
              <w:rPr>
                <w:noProof/>
                <w:webHidden/>
              </w:rPr>
              <w:fldChar w:fldCharType="end"/>
            </w:r>
          </w:hyperlink>
        </w:p>
        <w:p w14:paraId="349A7824" w14:textId="087FF4F7"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16" w:history="1">
            <w:r w:rsidR="00E6218B" w:rsidRPr="00DA6643">
              <w:rPr>
                <w:rStyle w:val="af2"/>
                <w:noProof/>
              </w:rPr>
              <w:t xml:space="preserve">2.2 </w:t>
            </w:r>
            <w:r w:rsidR="00E6218B" w:rsidRPr="00DA6643">
              <w:rPr>
                <w:rStyle w:val="af2"/>
                <w:noProof/>
              </w:rPr>
              <w:t>基于</w:t>
            </w:r>
            <w:r w:rsidR="00E6218B" w:rsidRPr="00DA6643">
              <w:rPr>
                <w:rStyle w:val="af2"/>
                <w:noProof/>
              </w:rPr>
              <w:t>SaaS</w:t>
            </w:r>
            <w:r w:rsidR="00E6218B" w:rsidRPr="00DA6643">
              <w:rPr>
                <w:rStyle w:val="af2"/>
                <w:noProof/>
              </w:rPr>
              <w:t>模式的装配制造执行系统研发关键技术</w:t>
            </w:r>
            <w:r w:rsidR="00E6218B">
              <w:rPr>
                <w:noProof/>
                <w:webHidden/>
              </w:rPr>
              <w:tab/>
            </w:r>
            <w:r w:rsidR="00E6218B">
              <w:rPr>
                <w:noProof/>
                <w:webHidden/>
              </w:rPr>
              <w:fldChar w:fldCharType="begin"/>
            </w:r>
            <w:r w:rsidR="00E6218B">
              <w:rPr>
                <w:noProof/>
                <w:webHidden/>
              </w:rPr>
              <w:instrText xml:space="preserve"> PAGEREF _Toc530038216 \h </w:instrText>
            </w:r>
            <w:r w:rsidR="00E6218B">
              <w:rPr>
                <w:noProof/>
                <w:webHidden/>
              </w:rPr>
            </w:r>
            <w:r w:rsidR="00E6218B">
              <w:rPr>
                <w:noProof/>
                <w:webHidden/>
              </w:rPr>
              <w:fldChar w:fldCharType="separate"/>
            </w:r>
            <w:r w:rsidR="00E6218B">
              <w:rPr>
                <w:noProof/>
                <w:webHidden/>
              </w:rPr>
              <w:t>18</w:t>
            </w:r>
            <w:r w:rsidR="00E6218B">
              <w:rPr>
                <w:noProof/>
                <w:webHidden/>
              </w:rPr>
              <w:fldChar w:fldCharType="end"/>
            </w:r>
          </w:hyperlink>
        </w:p>
        <w:p w14:paraId="24FFCB9B" w14:textId="0A6AF451"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7" w:history="1">
            <w:r w:rsidR="00E6218B" w:rsidRPr="00DA6643">
              <w:rPr>
                <w:rStyle w:val="af2"/>
                <w:noProof/>
              </w:rPr>
              <w:t xml:space="preserve">2.2.1 </w:t>
            </w:r>
            <w:r w:rsidR="00E6218B" w:rsidRPr="00DA6643">
              <w:rPr>
                <w:rStyle w:val="af2"/>
                <w:noProof/>
              </w:rPr>
              <w:t>多用户数据管理模式</w:t>
            </w:r>
            <w:r w:rsidR="00E6218B">
              <w:rPr>
                <w:noProof/>
                <w:webHidden/>
              </w:rPr>
              <w:tab/>
            </w:r>
            <w:r w:rsidR="00E6218B">
              <w:rPr>
                <w:noProof/>
                <w:webHidden/>
              </w:rPr>
              <w:fldChar w:fldCharType="begin"/>
            </w:r>
            <w:r w:rsidR="00E6218B">
              <w:rPr>
                <w:noProof/>
                <w:webHidden/>
              </w:rPr>
              <w:instrText xml:space="preserve"> PAGEREF _Toc530038217 \h </w:instrText>
            </w:r>
            <w:r w:rsidR="00E6218B">
              <w:rPr>
                <w:noProof/>
                <w:webHidden/>
              </w:rPr>
            </w:r>
            <w:r w:rsidR="00E6218B">
              <w:rPr>
                <w:noProof/>
                <w:webHidden/>
              </w:rPr>
              <w:fldChar w:fldCharType="separate"/>
            </w:r>
            <w:r w:rsidR="00E6218B">
              <w:rPr>
                <w:noProof/>
                <w:webHidden/>
              </w:rPr>
              <w:t>18</w:t>
            </w:r>
            <w:r w:rsidR="00E6218B">
              <w:rPr>
                <w:noProof/>
                <w:webHidden/>
              </w:rPr>
              <w:fldChar w:fldCharType="end"/>
            </w:r>
          </w:hyperlink>
        </w:p>
        <w:p w14:paraId="0432BA93" w14:textId="26333CCD"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8" w:history="1">
            <w:r w:rsidR="00E6218B" w:rsidRPr="00DA6643">
              <w:rPr>
                <w:rStyle w:val="af2"/>
                <w:noProof/>
              </w:rPr>
              <w:t xml:space="preserve">2.2.2 </w:t>
            </w:r>
            <w:r w:rsidR="00E6218B" w:rsidRPr="00DA6643">
              <w:rPr>
                <w:rStyle w:val="af2"/>
                <w:noProof/>
              </w:rPr>
              <w:t>服务可配置</w:t>
            </w:r>
            <w:r w:rsidR="00E6218B">
              <w:rPr>
                <w:noProof/>
                <w:webHidden/>
              </w:rPr>
              <w:tab/>
            </w:r>
            <w:r w:rsidR="00E6218B">
              <w:rPr>
                <w:noProof/>
                <w:webHidden/>
              </w:rPr>
              <w:fldChar w:fldCharType="begin"/>
            </w:r>
            <w:r w:rsidR="00E6218B">
              <w:rPr>
                <w:noProof/>
                <w:webHidden/>
              </w:rPr>
              <w:instrText xml:space="preserve"> PAGEREF _Toc530038218 \h </w:instrText>
            </w:r>
            <w:r w:rsidR="00E6218B">
              <w:rPr>
                <w:noProof/>
                <w:webHidden/>
              </w:rPr>
            </w:r>
            <w:r w:rsidR="00E6218B">
              <w:rPr>
                <w:noProof/>
                <w:webHidden/>
              </w:rPr>
              <w:fldChar w:fldCharType="separate"/>
            </w:r>
            <w:r w:rsidR="00E6218B">
              <w:rPr>
                <w:noProof/>
                <w:webHidden/>
              </w:rPr>
              <w:t>20</w:t>
            </w:r>
            <w:r w:rsidR="00E6218B">
              <w:rPr>
                <w:noProof/>
                <w:webHidden/>
              </w:rPr>
              <w:fldChar w:fldCharType="end"/>
            </w:r>
          </w:hyperlink>
        </w:p>
        <w:p w14:paraId="292C54E6" w14:textId="73C02088"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19" w:history="1">
            <w:r w:rsidR="00E6218B" w:rsidRPr="00DA6643">
              <w:rPr>
                <w:rStyle w:val="af2"/>
                <w:noProof/>
              </w:rPr>
              <w:t xml:space="preserve">2.2.3 </w:t>
            </w:r>
            <w:r w:rsidR="00E6218B" w:rsidRPr="00DA6643">
              <w:rPr>
                <w:rStyle w:val="af2"/>
                <w:noProof/>
              </w:rPr>
              <w:t>多租户协作</w:t>
            </w:r>
            <w:r w:rsidR="00E6218B">
              <w:rPr>
                <w:noProof/>
                <w:webHidden/>
              </w:rPr>
              <w:tab/>
            </w:r>
            <w:r w:rsidR="00E6218B">
              <w:rPr>
                <w:noProof/>
                <w:webHidden/>
              </w:rPr>
              <w:fldChar w:fldCharType="begin"/>
            </w:r>
            <w:r w:rsidR="00E6218B">
              <w:rPr>
                <w:noProof/>
                <w:webHidden/>
              </w:rPr>
              <w:instrText xml:space="preserve"> PAGEREF _Toc530038219 \h </w:instrText>
            </w:r>
            <w:r w:rsidR="00E6218B">
              <w:rPr>
                <w:noProof/>
                <w:webHidden/>
              </w:rPr>
            </w:r>
            <w:r w:rsidR="00E6218B">
              <w:rPr>
                <w:noProof/>
                <w:webHidden/>
              </w:rPr>
              <w:fldChar w:fldCharType="separate"/>
            </w:r>
            <w:r w:rsidR="00E6218B">
              <w:rPr>
                <w:noProof/>
                <w:webHidden/>
              </w:rPr>
              <w:t>21</w:t>
            </w:r>
            <w:r w:rsidR="00E6218B">
              <w:rPr>
                <w:noProof/>
                <w:webHidden/>
              </w:rPr>
              <w:fldChar w:fldCharType="end"/>
            </w:r>
          </w:hyperlink>
        </w:p>
        <w:p w14:paraId="24C1B793" w14:textId="63166C26"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20" w:history="1">
            <w:r w:rsidR="00E6218B" w:rsidRPr="00DA6643">
              <w:rPr>
                <w:rStyle w:val="af2"/>
                <w:noProof/>
              </w:rPr>
              <w:t xml:space="preserve">2.2.4 </w:t>
            </w:r>
            <w:r w:rsidR="00E6218B" w:rsidRPr="00DA6643">
              <w:rPr>
                <w:rStyle w:val="af2"/>
                <w:noProof/>
              </w:rPr>
              <w:t>基于</w:t>
            </w:r>
            <w:r w:rsidR="00E6218B" w:rsidRPr="00DA6643">
              <w:rPr>
                <w:rStyle w:val="af2"/>
                <w:noProof/>
              </w:rPr>
              <w:t>PSL</w:t>
            </w:r>
            <w:r w:rsidR="00E6218B" w:rsidRPr="00DA6643">
              <w:rPr>
                <w:rStyle w:val="af2"/>
                <w:noProof/>
              </w:rPr>
              <w:t>的模型统一化</w:t>
            </w:r>
            <w:r w:rsidR="00E6218B">
              <w:rPr>
                <w:noProof/>
                <w:webHidden/>
              </w:rPr>
              <w:tab/>
            </w:r>
            <w:r w:rsidR="00E6218B">
              <w:rPr>
                <w:noProof/>
                <w:webHidden/>
              </w:rPr>
              <w:fldChar w:fldCharType="begin"/>
            </w:r>
            <w:r w:rsidR="00E6218B">
              <w:rPr>
                <w:noProof/>
                <w:webHidden/>
              </w:rPr>
              <w:instrText xml:space="preserve"> PAGEREF _Toc530038220 \h </w:instrText>
            </w:r>
            <w:r w:rsidR="00E6218B">
              <w:rPr>
                <w:noProof/>
                <w:webHidden/>
              </w:rPr>
            </w:r>
            <w:r w:rsidR="00E6218B">
              <w:rPr>
                <w:noProof/>
                <w:webHidden/>
              </w:rPr>
              <w:fldChar w:fldCharType="separate"/>
            </w:r>
            <w:r w:rsidR="00E6218B">
              <w:rPr>
                <w:noProof/>
                <w:webHidden/>
              </w:rPr>
              <w:t>23</w:t>
            </w:r>
            <w:r w:rsidR="00E6218B">
              <w:rPr>
                <w:noProof/>
                <w:webHidden/>
              </w:rPr>
              <w:fldChar w:fldCharType="end"/>
            </w:r>
          </w:hyperlink>
        </w:p>
        <w:p w14:paraId="36AC48D6" w14:textId="39587EFF"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21" w:history="1">
            <w:r w:rsidR="00E6218B" w:rsidRPr="00DA6643">
              <w:rPr>
                <w:rStyle w:val="af2"/>
                <w:noProof/>
              </w:rPr>
              <w:t>本章小结</w:t>
            </w:r>
            <w:r w:rsidR="00E6218B">
              <w:rPr>
                <w:noProof/>
                <w:webHidden/>
              </w:rPr>
              <w:tab/>
            </w:r>
            <w:r w:rsidR="00E6218B">
              <w:rPr>
                <w:noProof/>
                <w:webHidden/>
              </w:rPr>
              <w:fldChar w:fldCharType="begin"/>
            </w:r>
            <w:r w:rsidR="00E6218B">
              <w:rPr>
                <w:noProof/>
                <w:webHidden/>
              </w:rPr>
              <w:instrText xml:space="preserve"> PAGEREF _Toc530038221 \h </w:instrText>
            </w:r>
            <w:r w:rsidR="00E6218B">
              <w:rPr>
                <w:noProof/>
                <w:webHidden/>
              </w:rPr>
            </w:r>
            <w:r w:rsidR="00E6218B">
              <w:rPr>
                <w:noProof/>
                <w:webHidden/>
              </w:rPr>
              <w:fldChar w:fldCharType="separate"/>
            </w:r>
            <w:r w:rsidR="00E6218B">
              <w:rPr>
                <w:noProof/>
                <w:webHidden/>
              </w:rPr>
              <w:t>25</w:t>
            </w:r>
            <w:r w:rsidR="00E6218B">
              <w:rPr>
                <w:noProof/>
                <w:webHidden/>
              </w:rPr>
              <w:fldChar w:fldCharType="end"/>
            </w:r>
          </w:hyperlink>
        </w:p>
        <w:p w14:paraId="0A7309B2" w14:textId="503D5631"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22" w:history="1">
            <w:r w:rsidR="00E6218B" w:rsidRPr="00DA6643">
              <w:rPr>
                <w:rStyle w:val="af2"/>
                <w:noProof/>
              </w:rPr>
              <w:t>第三章</w:t>
            </w:r>
            <w:r w:rsidR="00E6218B" w:rsidRPr="00DA6643">
              <w:rPr>
                <w:rStyle w:val="af2"/>
                <w:noProof/>
              </w:rPr>
              <w:t xml:space="preserve">  </w:t>
            </w:r>
            <w:r w:rsidR="00E6218B" w:rsidRPr="00DA6643">
              <w:rPr>
                <w:rStyle w:val="af2"/>
                <w:noProof/>
              </w:rPr>
              <w:t>基于</w:t>
            </w:r>
            <w:r w:rsidR="00E6218B" w:rsidRPr="00DA6643">
              <w:rPr>
                <w:rStyle w:val="af2"/>
                <w:noProof/>
              </w:rPr>
              <w:t>SaaS</w:t>
            </w:r>
            <w:r w:rsidR="00E6218B" w:rsidRPr="00DA6643">
              <w:rPr>
                <w:rStyle w:val="af2"/>
                <w:noProof/>
              </w:rPr>
              <w:t>的装配任务管理模式的系统架构设计</w:t>
            </w:r>
            <w:r w:rsidR="00E6218B">
              <w:rPr>
                <w:noProof/>
                <w:webHidden/>
              </w:rPr>
              <w:tab/>
            </w:r>
            <w:r w:rsidR="00E6218B">
              <w:rPr>
                <w:noProof/>
                <w:webHidden/>
              </w:rPr>
              <w:fldChar w:fldCharType="begin"/>
            </w:r>
            <w:r w:rsidR="00E6218B">
              <w:rPr>
                <w:noProof/>
                <w:webHidden/>
              </w:rPr>
              <w:instrText xml:space="preserve"> PAGEREF _Toc530038222 \h </w:instrText>
            </w:r>
            <w:r w:rsidR="00E6218B">
              <w:rPr>
                <w:noProof/>
                <w:webHidden/>
              </w:rPr>
            </w:r>
            <w:r w:rsidR="00E6218B">
              <w:rPr>
                <w:noProof/>
                <w:webHidden/>
              </w:rPr>
              <w:fldChar w:fldCharType="separate"/>
            </w:r>
            <w:r w:rsidR="00E6218B">
              <w:rPr>
                <w:noProof/>
                <w:webHidden/>
              </w:rPr>
              <w:t>26</w:t>
            </w:r>
            <w:r w:rsidR="00E6218B">
              <w:rPr>
                <w:noProof/>
                <w:webHidden/>
              </w:rPr>
              <w:fldChar w:fldCharType="end"/>
            </w:r>
          </w:hyperlink>
        </w:p>
        <w:p w14:paraId="7A479DDE" w14:textId="252E9878"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23" w:history="1">
            <w:r w:rsidR="00E6218B" w:rsidRPr="00DA6643">
              <w:rPr>
                <w:rStyle w:val="af2"/>
                <w:noProof/>
              </w:rPr>
              <w:t>3.1 SaaS</w:t>
            </w:r>
            <w:r w:rsidR="00E6218B" w:rsidRPr="00DA6643">
              <w:rPr>
                <w:rStyle w:val="af2"/>
                <w:noProof/>
              </w:rPr>
              <w:t>服务体系架构</w:t>
            </w:r>
            <w:r w:rsidR="00E6218B">
              <w:rPr>
                <w:noProof/>
                <w:webHidden/>
              </w:rPr>
              <w:tab/>
            </w:r>
            <w:r w:rsidR="00E6218B">
              <w:rPr>
                <w:noProof/>
                <w:webHidden/>
              </w:rPr>
              <w:fldChar w:fldCharType="begin"/>
            </w:r>
            <w:r w:rsidR="00E6218B">
              <w:rPr>
                <w:noProof/>
                <w:webHidden/>
              </w:rPr>
              <w:instrText xml:space="preserve"> PAGEREF _Toc530038223 \h </w:instrText>
            </w:r>
            <w:r w:rsidR="00E6218B">
              <w:rPr>
                <w:noProof/>
                <w:webHidden/>
              </w:rPr>
            </w:r>
            <w:r w:rsidR="00E6218B">
              <w:rPr>
                <w:noProof/>
                <w:webHidden/>
              </w:rPr>
              <w:fldChar w:fldCharType="separate"/>
            </w:r>
            <w:r w:rsidR="00E6218B">
              <w:rPr>
                <w:noProof/>
                <w:webHidden/>
              </w:rPr>
              <w:t>26</w:t>
            </w:r>
            <w:r w:rsidR="00E6218B">
              <w:rPr>
                <w:noProof/>
                <w:webHidden/>
              </w:rPr>
              <w:fldChar w:fldCharType="end"/>
            </w:r>
          </w:hyperlink>
        </w:p>
        <w:p w14:paraId="2880544C" w14:textId="2D26949A"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24" w:history="1">
            <w:r w:rsidR="00E6218B" w:rsidRPr="00DA6643">
              <w:rPr>
                <w:rStyle w:val="af2"/>
                <w:noProof/>
              </w:rPr>
              <w:t xml:space="preserve">3.2 </w:t>
            </w:r>
            <w:r w:rsidR="00E6218B" w:rsidRPr="00DA6643">
              <w:rPr>
                <w:rStyle w:val="af2"/>
                <w:noProof/>
              </w:rPr>
              <w:t>微服务框架设计</w:t>
            </w:r>
            <w:r w:rsidR="00E6218B">
              <w:rPr>
                <w:noProof/>
                <w:webHidden/>
              </w:rPr>
              <w:tab/>
            </w:r>
            <w:r w:rsidR="00E6218B">
              <w:rPr>
                <w:noProof/>
                <w:webHidden/>
              </w:rPr>
              <w:fldChar w:fldCharType="begin"/>
            </w:r>
            <w:r w:rsidR="00E6218B">
              <w:rPr>
                <w:noProof/>
                <w:webHidden/>
              </w:rPr>
              <w:instrText xml:space="preserve"> PAGEREF _Toc530038224 \h </w:instrText>
            </w:r>
            <w:r w:rsidR="00E6218B">
              <w:rPr>
                <w:noProof/>
                <w:webHidden/>
              </w:rPr>
            </w:r>
            <w:r w:rsidR="00E6218B">
              <w:rPr>
                <w:noProof/>
                <w:webHidden/>
              </w:rPr>
              <w:fldChar w:fldCharType="separate"/>
            </w:r>
            <w:r w:rsidR="00E6218B">
              <w:rPr>
                <w:noProof/>
                <w:webHidden/>
              </w:rPr>
              <w:t>27</w:t>
            </w:r>
            <w:r w:rsidR="00E6218B">
              <w:rPr>
                <w:noProof/>
                <w:webHidden/>
              </w:rPr>
              <w:fldChar w:fldCharType="end"/>
            </w:r>
          </w:hyperlink>
        </w:p>
        <w:p w14:paraId="5E2EAAD2" w14:textId="131BD330"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25" w:history="1">
            <w:r w:rsidR="00E6218B" w:rsidRPr="00DA6643">
              <w:rPr>
                <w:rStyle w:val="af2"/>
                <w:noProof/>
              </w:rPr>
              <w:t xml:space="preserve">3.2.1 </w:t>
            </w:r>
            <w:r w:rsidR="00E6218B" w:rsidRPr="00DA6643">
              <w:rPr>
                <w:rStyle w:val="af2"/>
                <w:noProof/>
              </w:rPr>
              <w:t>微服务理论研究</w:t>
            </w:r>
            <w:r w:rsidR="00E6218B">
              <w:rPr>
                <w:noProof/>
                <w:webHidden/>
              </w:rPr>
              <w:tab/>
            </w:r>
            <w:r w:rsidR="00E6218B">
              <w:rPr>
                <w:noProof/>
                <w:webHidden/>
              </w:rPr>
              <w:fldChar w:fldCharType="begin"/>
            </w:r>
            <w:r w:rsidR="00E6218B">
              <w:rPr>
                <w:noProof/>
                <w:webHidden/>
              </w:rPr>
              <w:instrText xml:space="preserve"> PAGEREF _Toc530038225 \h </w:instrText>
            </w:r>
            <w:r w:rsidR="00E6218B">
              <w:rPr>
                <w:noProof/>
                <w:webHidden/>
              </w:rPr>
            </w:r>
            <w:r w:rsidR="00E6218B">
              <w:rPr>
                <w:noProof/>
                <w:webHidden/>
              </w:rPr>
              <w:fldChar w:fldCharType="separate"/>
            </w:r>
            <w:r w:rsidR="00E6218B">
              <w:rPr>
                <w:noProof/>
                <w:webHidden/>
              </w:rPr>
              <w:t>27</w:t>
            </w:r>
            <w:r w:rsidR="00E6218B">
              <w:rPr>
                <w:noProof/>
                <w:webHidden/>
              </w:rPr>
              <w:fldChar w:fldCharType="end"/>
            </w:r>
          </w:hyperlink>
        </w:p>
        <w:p w14:paraId="3F5C1182" w14:textId="65CAD09F"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26" w:history="1">
            <w:r w:rsidR="00E6218B" w:rsidRPr="00DA6643">
              <w:rPr>
                <w:rStyle w:val="af2"/>
                <w:noProof/>
              </w:rPr>
              <w:t xml:space="preserve">3.2.2 </w:t>
            </w:r>
            <w:r w:rsidR="00E6218B" w:rsidRPr="00DA6643">
              <w:rPr>
                <w:rStyle w:val="af2"/>
                <w:noProof/>
              </w:rPr>
              <w:t>微服务架构研究现状</w:t>
            </w:r>
            <w:r w:rsidR="00E6218B">
              <w:rPr>
                <w:noProof/>
                <w:webHidden/>
              </w:rPr>
              <w:tab/>
            </w:r>
            <w:r w:rsidR="00E6218B">
              <w:rPr>
                <w:noProof/>
                <w:webHidden/>
              </w:rPr>
              <w:fldChar w:fldCharType="begin"/>
            </w:r>
            <w:r w:rsidR="00E6218B">
              <w:rPr>
                <w:noProof/>
                <w:webHidden/>
              </w:rPr>
              <w:instrText xml:space="preserve"> PAGEREF _Toc530038226 \h </w:instrText>
            </w:r>
            <w:r w:rsidR="00E6218B">
              <w:rPr>
                <w:noProof/>
                <w:webHidden/>
              </w:rPr>
            </w:r>
            <w:r w:rsidR="00E6218B">
              <w:rPr>
                <w:noProof/>
                <w:webHidden/>
              </w:rPr>
              <w:fldChar w:fldCharType="separate"/>
            </w:r>
            <w:r w:rsidR="00E6218B">
              <w:rPr>
                <w:noProof/>
                <w:webHidden/>
              </w:rPr>
              <w:t>28</w:t>
            </w:r>
            <w:r w:rsidR="00E6218B">
              <w:rPr>
                <w:noProof/>
                <w:webHidden/>
              </w:rPr>
              <w:fldChar w:fldCharType="end"/>
            </w:r>
          </w:hyperlink>
        </w:p>
        <w:p w14:paraId="4A186C30" w14:textId="2C39BD48"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27" w:history="1">
            <w:r w:rsidR="00E6218B" w:rsidRPr="00DA6643">
              <w:rPr>
                <w:rStyle w:val="af2"/>
                <w:noProof/>
              </w:rPr>
              <w:t xml:space="preserve">3.2.3 </w:t>
            </w:r>
            <w:r w:rsidR="00E6218B" w:rsidRPr="00DA6643">
              <w:rPr>
                <w:rStyle w:val="af2"/>
                <w:noProof/>
              </w:rPr>
              <w:t>微服务架构设计方案</w:t>
            </w:r>
            <w:r w:rsidR="00E6218B">
              <w:rPr>
                <w:noProof/>
                <w:webHidden/>
              </w:rPr>
              <w:tab/>
            </w:r>
            <w:r w:rsidR="00E6218B">
              <w:rPr>
                <w:noProof/>
                <w:webHidden/>
              </w:rPr>
              <w:fldChar w:fldCharType="begin"/>
            </w:r>
            <w:r w:rsidR="00E6218B">
              <w:rPr>
                <w:noProof/>
                <w:webHidden/>
              </w:rPr>
              <w:instrText xml:space="preserve"> PAGEREF _Toc530038227 \h </w:instrText>
            </w:r>
            <w:r w:rsidR="00E6218B">
              <w:rPr>
                <w:noProof/>
                <w:webHidden/>
              </w:rPr>
            </w:r>
            <w:r w:rsidR="00E6218B">
              <w:rPr>
                <w:noProof/>
                <w:webHidden/>
              </w:rPr>
              <w:fldChar w:fldCharType="separate"/>
            </w:r>
            <w:r w:rsidR="00E6218B">
              <w:rPr>
                <w:noProof/>
                <w:webHidden/>
              </w:rPr>
              <w:t>29</w:t>
            </w:r>
            <w:r w:rsidR="00E6218B">
              <w:rPr>
                <w:noProof/>
                <w:webHidden/>
              </w:rPr>
              <w:fldChar w:fldCharType="end"/>
            </w:r>
          </w:hyperlink>
        </w:p>
        <w:p w14:paraId="25FB3D9D" w14:textId="3F20791E"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28" w:history="1">
            <w:r w:rsidR="00E6218B" w:rsidRPr="00DA6643">
              <w:rPr>
                <w:rStyle w:val="af2"/>
                <w:noProof/>
              </w:rPr>
              <w:t xml:space="preserve">3.3 </w:t>
            </w:r>
            <w:r w:rsidR="00E6218B" w:rsidRPr="00DA6643">
              <w:rPr>
                <w:rStyle w:val="af2"/>
                <w:noProof/>
              </w:rPr>
              <w:t>基于</w:t>
            </w:r>
            <w:r w:rsidR="00E6218B" w:rsidRPr="00DA6643">
              <w:rPr>
                <w:rStyle w:val="af2"/>
                <w:noProof/>
              </w:rPr>
              <w:t>SaaS</w:t>
            </w:r>
            <w:r w:rsidR="00E6218B" w:rsidRPr="00DA6643">
              <w:rPr>
                <w:rStyle w:val="af2"/>
                <w:noProof/>
              </w:rPr>
              <w:t>的微服务系统架构实现</w:t>
            </w:r>
            <w:r w:rsidR="00E6218B">
              <w:rPr>
                <w:noProof/>
                <w:webHidden/>
              </w:rPr>
              <w:tab/>
            </w:r>
            <w:r w:rsidR="00E6218B">
              <w:rPr>
                <w:noProof/>
                <w:webHidden/>
              </w:rPr>
              <w:fldChar w:fldCharType="begin"/>
            </w:r>
            <w:r w:rsidR="00E6218B">
              <w:rPr>
                <w:noProof/>
                <w:webHidden/>
              </w:rPr>
              <w:instrText xml:space="preserve"> PAGEREF _Toc530038228 \h </w:instrText>
            </w:r>
            <w:r w:rsidR="00E6218B">
              <w:rPr>
                <w:noProof/>
                <w:webHidden/>
              </w:rPr>
            </w:r>
            <w:r w:rsidR="00E6218B">
              <w:rPr>
                <w:noProof/>
                <w:webHidden/>
              </w:rPr>
              <w:fldChar w:fldCharType="separate"/>
            </w:r>
            <w:r w:rsidR="00E6218B">
              <w:rPr>
                <w:noProof/>
                <w:webHidden/>
              </w:rPr>
              <w:t>32</w:t>
            </w:r>
            <w:r w:rsidR="00E6218B">
              <w:rPr>
                <w:noProof/>
                <w:webHidden/>
              </w:rPr>
              <w:fldChar w:fldCharType="end"/>
            </w:r>
          </w:hyperlink>
        </w:p>
        <w:p w14:paraId="32777126" w14:textId="70DEA85D"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29" w:history="1">
            <w:r w:rsidR="00E6218B" w:rsidRPr="00DA6643">
              <w:rPr>
                <w:rStyle w:val="af2"/>
                <w:noProof/>
              </w:rPr>
              <w:t xml:space="preserve">3.3.1 </w:t>
            </w:r>
            <w:r w:rsidR="00E6218B" w:rsidRPr="00DA6643">
              <w:rPr>
                <w:rStyle w:val="af2"/>
                <w:noProof/>
              </w:rPr>
              <w:t>微服务系统拆分（系统功能需求）</w:t>
            </w:r>
            <w:r w:rsidR="00E6218B">
              <w:rPr>
                <w:noProof/>
                <w:webHidden/>
              </w:rPr>
              <w:tab/>
            </w:r>
            <w:r w:rsidR="00E6218B">
              <w:rPr>
                <w:noProof/>
                <w:webHidden/>
              </w:rPr>
              <w:fldChar w:fldCharType="begin"/>
            </w:r>
            <w:r w:rsidR="00E6218B">
              <w:rPr>
                <w:noProof/>
                <w:webHidden/>
              </w:rPr>
              <w:instrText xml:space="preserve"> PAGEREF _Toc530038229 \h </w:instrText>
            </w:r>
            <w:r w:rsidR="00E6218B">
              <w:rPr>
                <w:noProof/>
                <w:webHidden/>
              </w:rPr>
            </w:r>
            <w:r w:rsidR="00E6218B">
              <w:rPr>
                <w:noProof/>
                <w:webHidden/>
              </w:rPr>
              <w:fldChar w:fldCharType="separate"/>
            </w:r>
            <w:r w:rsidR="00E6218B">
              <w:rPr>
                <w:noProof/>
                <w:webHidden/>
              </w:rPr>
              <w:t>32</w:t>
            </w:r>
            <w:r w:rsidR="00E6218B">
              <w:rPr>
                <w:noProof/>
                <w:webHidden/>
              </w:rPr>
              <w:fldChar w:fldCharType="end"/>
            </w:r>
          </w:hyperlink>
        </w:p>
        <w:p w14:paraId="2B3C92BA" w14:textId="5B7A9EA3"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0" w:history="1">
            <w:r w:rsidR="00E6218B" w:rsidRPr="00DA6643">
              <w:rPr>
                <w:rStyle w:val="af2"/>
                <w:noProof/>
              </w:rPr>
              <w:t xml:space="preserve">3.3.2 </w:t>
            </w:r>
            <w:r w:rsidR="00E6218B" w:rsidRPr="00DA6643">
              <w:rPr>
                <w:rStyle w:val="af2"/>
                <w:noProof/>
              </w:rPr>
              <w:t>微服务系统服务定制</w:t>
            </w:r>
            <w:r w:rsidR="00E6218B">
              <w:rPr>
                <w:noProof/>
                <w:webHidden/>
              </w:rPr>
              <w:tab/>
            </w:r>
            <w:r w:rsidR="00E6218B">
              <w:rPr>
                <w:noProof/>
                <w:webHidden/>
              </w:rPr>
              <w:fldChar w:fldCharType="begin"/>
            </w:r>
            <w:r w:rsidR="00E6218B">
              <w:rPr>
                <w:noProof/>
                <w:webHidden/>
              </w:rPr>
              <w:instrText xml:space="preserve"> PAGEREF _Toc530038230 \h </w:instrText>
            </w:r>
            <w:r w:rsidR="00E6218B">
              <w:rPr>
                <w:noProof/>
                <w:webHidden/>
              </w:rPr>
            </w:r>
            <w:r w:rsidR="00E6218B">
              <w:rPr>
                <w:noProof/>
                <w:webHidden/>
              </w:rPr>
              <w:fldChar w:fldCharType="separate"/>
            </w:r>
            <w:r w:rsidR="00E6218B">
              <w:rPr>
                <w:noProof/>
                <w:webHidden/>
              </w:rPr>
              <w:t>34</w:t>
            </w:r>
            <w:r w:rsidR="00E6218B">
              <w:rPr>
                <w:noProof/>
                <w:webHidden/>
              </w:rPr>
              <w:fldChar w:fldCharType="end"/>
            </w:r>
          </w:hyperlink>
        </w:p>
        <w:p w14:paraId="4DD5ADD4" w14:textId="513011BB"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1" w:history="1">
            <w:r w:rsidR="00E6218B" w:rsidRPr="00DA6643">
              <w:rPr>
                <w:rStyle w:val="af2"/>
                <w:noProof/>
              </w:rPr>
              <w:t>3.3.3 SaaS</w:t>
            </w:r>
            <w:r w:rsidR="00E6218B" w:rsidRPr="00DA6643">
              <w:rPr>
                <w:rStyle w:val="af2"/>
                <w:noProof/>
              </w:rPr>
              <w:t>多租户管理</w:t>
            </w:r>
            <w:r w:rsidR="00E6218B">
              <w:rPr>
                <w:noProof/>
                <w:webHidden/>
              </w:rPr>
              <w:tab/>
            </w:r>
            <w:r w:rsidR="00E6218B">
              <w:rPr>
                <w:noProof/>
                <w:webHidden/>
              </w:rPr>
              <w:fldChar w:fldCharType="begin"/>
            </w:r>
            <w:r w:rsidR="00E6218B">
              <w:rPr>
                <w:noProof/>
                <w:webHidden/>
              </w:rPr>
              <w:instrText xml:space="preserve"> PAGEREF _Toc530038231 \h </w:instrText>
            </w:r>
            <w:r w:rsidR="00E6218B">
              <w:rPr>
                <w:noProof/>
                <w:webHidden/>
              </w:rPr>
            </w:r>
            <w:r w:rsidR="00E6218B">
              <w:rPr>
                <w:noProof/>
                <w:webHidden/>
              </w:rPr>
              <w:fldChar w:fldCharType="separate"/>
            </w:r>
            <w:r w:rsidR="00E6218B">
              <w:rPr>
                <w:noProof/>
                <w:webHidden/>
              </w:rPr>
              <w:t>36</w:t>
            </w:r>
            <w:r w:rsidR="00E6218B">
              <w:rPr>
                <w:noProof/>
                <w:webHidden/>
              </w:rPr>
              <w:fldChar w:fldCharType="end"/>
            </w:r>
          </w:hyperlink>
        </w:p>
        <w:p w14:paraId="197A8A11" w14:textId="04318AD2"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2" w:history="1">
            <w:r w:rsidR="00E6218B" w:rsidRPr="00DA6643">
              <w:rPr>
                <w:rStyle w:val="af2"/>
                <w:noProof/>
              </w:rPr>
              <w:t xml:space="preserve">3.3.2.1 </w:t>
            </w:r>
            <w:r w:rsidR="00E6218B" w:rsidRPr="00DA6643">
              <w:rPr>
                <w:rStyle w:val="af2"/>
                <w:noProof/>
              </w:rPr>
              <w:t>多租户数据模型设计（数据一致性、数据隔离性、数据传播、数据分组）</w:t>
            </w:r>
            <w:r w:rsidR="00E6218B">
              <w:rPr>
                <w:noProof/>
                <w:webHidden/>
              </w:rPr>
              <w:tab/>
            </w:r>
            <w:r w:rsidR="00E6218B">
              <w:rPr>
                <w:noProof/>
                <w:webHidden/>
              </w:rPr>
              <w:fldChar w:fldCharType="begin"/>
            </w:r>
            <w:r w:rsidR="00E6218B">
              <w:rPr>
                <w:noProof/>
                <w:webHidden/>
              </w:rPr>
              <w:instrText xml:space="preserve"> PAGEREF _Toc530038232 \h </w:instrText>
            </w:r>
            <w:r w:rsidR="00E6218B">
              <w:rPr>
                <w:noProof/>
                <w:webHidden/>
              </w:rPr>
            </w:r>
            <w:r w:rsidR="00E6218B">
              <w:rPr>
                <w:noProof/>
                <w:webHidden/>
              </w:rPr>
              <w:fldChar w:fldCharType="separate"/>
            </w:r>
            <w:r w:rsidR="00E6218B">
              <w:rPr>
                <w:noProof/>
                <w:webHidden/>
              </w:rPr>
              <w:t>36</w:t>
            </w:r>
            <w:r w:rsidR="00E6218B">
              <w:rPr>
                <w:noProof/>
                <w:webHidden/>
              </w:rPr>
              <w:fldChar w:fldCharType="end"/>
            </w:r>
          </w:hyperlink>
        </w:p>
        <w:p w14:paraId="0D0F5ECF" w14:textId="2BD6DCC3"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3" w:history="1">
            <w:r w:rsidR="00E6218B" w:rsidRPr="00DA6643">
              <w:rPr>
                <w:rStyle w:val="af2"/>
                <w:noProof/>
              </w:rPr>
              <w:t xml:space="preserve">3.3.2.2 </w:t>
            </w:r>
            <w:r w:rsidR="00E6218B" w:rsidRPr="00DA6643">
              <w:rPr>
                <w:rStyle w:val="af2"/>
                <w:noProof/>
              </w:rPr>
              <w:t>多租户协作设计</w:t>
            </w:r>
            <w:r w:rsidR="00E6218B">
              <w:rPr>
                <w:noProof/>
                <w:webHidden/>
              </w:rPr>
              <w:tab/>
            </w:r>
            <w:r w:rsidR="00E6218B">
              <w:rPr>
                <w:noProof/>
                <w:webHidden/>
              </w:rPr>
              <w:fldChar w:fldCharType="begin"/>
            </w:r>
            <w:r w:rsidR="00E6218B">
              <w:rPr>
                <w:noProof/>
                <w:webHidden/>
              </w:rPr>
              <w:instrText xml:space="preserve"> PAGEREF _Toc530038233 \h </w:instrText>
            </w:r>
            <w:r w:rsidR="00E6218B">
              <w:rPr>
                <w:noProof/>
                <w:webHidden/>
              </w:rPr>
            </w:r>
            <w:r w:rsidR="00E6218B">
              <w:rPr>
                <w:noProof/>
                <w:webHidden/>
              </w:rPr>
              <w:fldChar w:fldCharType="separate"/>
            </w:r>
            <w:r w:rsidR="00E6218B">
              <w:rPr>
                <w:noProof/>
                <w:webHidden/>
              </w:rPr>
              <w:t>36</w:t>
            </w:r>
            <w:r w:rsidR="00E6218B">
              <w:rPr>
                <w:noProof/>
                <w:webHidden/>
              </w:rPr>
              <w:fldChar w:fldCharType="end"/>
            </w:r>
          </w:hyperlink>
        </w:p>
        <w:p w14:paraId="21B4DA42" w14:textId="3972C5D1"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4" w:history="1">
            <w:r w:rsidR="00E6218B" w:rsidRPr="00DA6643">
              <w:rPr>
                <w:rStyle w:val="af2"/>
                <w:noProof/>
              </w:rPr>
              <w:t xml:space="preserve">3.3.2.3 </w:t>
            </w:r>
            <w:r w:rsidR="00E6218B" w:rsidRPr="00DA6643">
              <w:rPr>
                <w:rStyle w:val="af2"/>
                <w:noProof/>
              </w:rPr>
              <w:t>界面可配置（通过调整界面的参数实现）</w:t>
            </w:r>
            <w:r w:rsidR="00E6218B">
              <w:rPr>
                <w:noProof/>
                <w:webHidden/>
              </w:rPr>
              <w:tab/>
            </w:r>
            <w:r w:rsidR="00E6218B">
              <w:rPr>
                <w:noProof/>
                <w:webHidden/>
              </w:rPr>
              <w:fldChar w:fldCharType="begin"/>
            </w:r>
            <w:r w:rsidR="00E6218B">
              <w:rPr>
                <w:noProof/>
                <w:webHidden/>
              </w:rPr>
              <w:instrText xml:space="preserve"> PAGEREF _Toc530038234 \h </w:instrText>
            </w:r>
            <w:r w:rsidR="00E6218B">
              <w:rPr>
                <w:noProof/>
                <w:webHidden/>
              </w:rPr>
            </w:r>
            <w:r w:rsidR="00E6218B">
              <w:rPr>
                <w:noProof/>
                <w:webHidden/>
              </w:rPr>
              <w:fldChar w:fldCharType="separate"/>
            </w:r>
            <w:r w:rsidR="00E6218B">
              <w:rPr>
                <w:noProof/>
                <w:webHidden/>
              </w:rPr>
              <w:t>36</w:t>
            </w:r>
            <w:r w:rsidR="00E6218B">
              <w:rPr>
                <w:noProof/>
                <w:webHidden/>
              </w:rPr>
              <w:fldChar w:fldCharType="end"/>
            </w:r>
          </w:hyperlink>
        </w:p>
        <w:p w14:paraId="3225CC27" w14:textId="1369C6BF"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35" w:history="1">
            <w:r w:rsidR="00E6218B" w:rsidRPr="00DA6643">
              <w:rPr>
                <w:rStyle w:val="af2"/>
                <w:noProof/>
              </w:rPr>
              <w:t>本章小结</w:t>
            </w:r>
            <w:r w:rsidR="00E6218B">
              <w:rPr>
                <w:noProof/>
                <w:webHidden/>
              </w:rPr>
              <w:tab/>
            </w:r>
            <w:r w:rsidR="00E6218B">
              <w:rPr>
                <w:noProof/>
                <w:webHidden/>
              </w:rPr>
              <w:fldChar w:fldCharType="begin"/>
            </w:r>
            <w:r w:rsidR="00E6218B">
              <w:rPr>
                <w:noProof/>
                <w:webHidden/>
              </w:rPr>
              <w:instrText xml:space="preserve"> PAGEREF _Toc530038235 \h </w:instrText>
            </w:r>
            <w:r w:rsidR="00E6218B">
              <w:rPr>
                <w:noProof/>
                <w:webHidden/>
              </w:rPr>
            </w:r>
            <w:r w:rsidR="00E6218B">
              <w:rPr>
                <w:noProof/>
                <w:webHidden/>
              </w:rPr>
              <w:fldChar w:fldCharType="separate"/>
            </w:r>
            <w:r w:rsidR="00E6218B">
              <w:rPr>
                <w:noProof/>
                <w:webHidden/>
              </w:rPr>
              <w:t>36</w:t>
            </w:r>
            <w:r w:rsidR="00E6218B">
              <w:rPr>
                <w:noProof/>
                <w:webHidden/>
              </w:rPr>
              <w:fldChar w:fldCharType="end"/>
            </w:r>
          </w:hyperlink>
        </w:p>
        <w:p w14:paraId="6F15B427" w14:textId="7254A3C7"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36" w:history="1">
            <w:r w:rsidR="00E6218B" w:rsidRPr="00DA6643">
              <w:rPr>
                <w:rStyle w:val="af2"/>
                <w:noProof/>
              </w:rPr>
              <w:t>第四章</w:t>
            </w:r>
            <w:r w:rsidR="00E6218B" w:rsidRPr="00DA6643">
              <w:rPr>
                <w:rStyle w:val="af2"/>
                <w:noProof/>
              </w:rPr>
              <w:t xml:space="preserve">  </w:t>
            </w:r>
            <w:r w:rsidR="00E6218B" w:rsidRPr="00DA6643">
              <w:rPr>
                <w:rStyle w:val="af2"/>
                <w:noProof/>
              </w:rPr>
              <w:t>基于</w:t>
            </w:r>
            <w:r w:rsidR="00E6218B" w:rsidRPr="00DA6643">
              <w:rPr>
                <w:rStyle w:val="af2"/>
                <w:noProof/>
              </w:rPr>
              <w:t>SaaS</w:t>
            </w:r>
            <w:r w:rsidR="00E6218B" w:rsidRPr="00DA6643">
              <w:rPr>
                <w:rStyle w:val="af2"/>
                <w:noProof/>
              </w:rPr>
              <w:t>的装配任务管理系统功能开发</w:t>
            </w:r>
            <w:r w:rsidR="00E6218B">
              <w:rPr>
                <w:noProof/>
                <w:webHidden/>
              </w:rPr>
              <w:tab/>
            </w:r>
            <w:r w:rsidR="00E6218B">
              <w:rPr>
                <w:noProof/>
                <w:webHidden/>
              </w:rPr>
              <w:fldChar w:fldCharType="begin"/>
            </w:r>
            <w:r w:rsidR="00E6218B">
              <w:rPr>
                <w:noProof/>
                <w:webHidden/>
              </w:rPr>
              <w:instrText xml:space="preserve"> PAGEREF _Toc530038236 \h </w:instrText>
            </w:r>
            <w:r w:rsidR="00E6218B">
              <w:rPr>
                <w:noProof/>
                <w:webHidden/>
              </w:rPr>
            </w:r>
            <w:r w:rsidR="00E6218B">
              <w:rPr>
                <w:noProof/>
                <w:webHidden/>
              </w:rPr>
              <w:fldChar w:fldCharType="separate"/>
            </w:r>
            <w:r w:rsidR="00E6218B">
              <w:rPr>
                <w:noProof/>
                <w:webHidden/>
              </w:rPr>
              <w:t>37</w:t>
            </w:r>
            <w:r w:rsidR="00E6218B">
              <w:rPr>
                <w:noProof/>
                <w:webHidden/>
              </w:rPr>
              <w:fldChar w:fldCharType="end"/>
            </w:r>
          </w:hyperlink>
        </w:p>
        <w:p w14:paraId="2EAD4104" w14:textId="4003FE72"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37" w:history="1">
            <w:r w:rsidR="00E6218B" w:rsidRPr="00DA6643">
              <w:rPr>
                <w:rStyle w:val="af2"/>
                <w:noProof/>
              </w:rPr>
              <w:t xml:space="preserve">4.1 </w:t>
            </w:r>
            <w:r w:rsidR="00E6218B" w:rsidRPr="00DA6643">
              <w:rPr>
                <w:rStyle w:val="af2"/>
                <w:noProof/>
              </w:rPr>
              <w:t>功能设计</w:t>
            </w:r>
            <w:r w:rsidR="00E6218B">
              <w:rPr>
                <w:noProof/>
                <w:webHidden/>
              </w:rPr>
              <w:tab/>
            </w:r>
            <w:r w:rsidR="00E6218B">
              <w:rPr>
                <w:noProof/>
                <w:webHidden/>
              </w:rPr>
              <w:fldChar w:fldCharType="begin"/>
            </w:r>
            <w:r w:rsidR="00E6218B">
              <w:rPr>
                <w:noProof/>
                <w:webHidden/>
              </w:rPr>
              <w:instrText xml:space="preserve"> PAGEREF _Toc530038237 \h </w:instrText>
            </w:r>
            <w:r w:rsidR="00E6218B">
              <w:rPr>
                <w:noProof/>
                <w:webHidden/>
              </w:rPr>
            </w:r>
            <w:r w:rsidR="00E6218B">
              <w:rPr>
                <w:noProof/>
                <w:webHidden/>
              </w:rPr>
              <w:fldChar w:fldCharType="separate"/>
            </w:r>
            <w:r w:rsidR="00E6218B">
              <w:rPr>
                <w:noProof/>
                <w:webHidden/>
              </w:rPr>
              <w:t>37</w:t>
            </w:r>
            <w:r w:rsidR="00E6218B">
              <w:rPr>
                <w:noProof/>
                <w:webHidden/>
              </w:rPr>
              <w:fldChar w:fldCharType="end"/>
            </w:r>
          </w:hyperlink>
        </w:p>
        <w:p w14:paraId="47A4123D" w14:textId="218D2CBF"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8" w:history="1">
            <w:r w:rsidR="00E6218B" w:rsidRPr="00DA6643">
              <w:rPr>
                <w:rStyle w:val="af2"/>
                <w:noProof/>
              </w:rPr>
              <w:t xml:space="preserve">4.1.1 </w:t>
            </w:r>
            <w:r w:rsidR="00E6218B" w:rsidRPr="00DA6643">
              <w:rPr>
                <w:rStyle w:val="af2"/>
                <w:noProof/>
              </w:rPr>
              <w:t>订单任务管理服务设计</w:t>
            </w:r>
            <w:r w:rsidR="00E6218B">
              <w:rPr>
                <w:noProof/>
                <w:webHidden/>
              </w:rPr>
              <w:tab/>
            </w:r>
            <w:r w:rsidR="00E6218B">
              <w:rPr>
                <w:noProof/>
                <w:webHidden/>
              </w:rPr>
              <w:fldChar w:fldCharType="begin"/>
            </w:r>
            <w:r w:rsidR="00E6218B">
              <w:rPr>
                <w:noProof/>
                <w:webHidden/>
              </w:rPr>
              <w:instrText xml:space="preserve"> PAGEREF _Toc530038238 \h </w:instrText>
            </w:r>
            <w:r w:rsidR="00E6218B">
              <w:rPr>
                <w:noProof/>
                <w:webHidden/>
              </w:rPr>
            </w:r>
            <w:r w:rsidR="00E6218B">
              <w:rPr>
                <w:noProof/>
                <w:webHidden/>
              </w:rPr>
              <w:fldChar w:fldCharType="separate"/>
            </w:r>
            <w:r w:rsidR="00E6218B">
              <w:rPr>
                <w:noProof/>
                <w:webHidden/>
              </w:rPr>
              <w:t>37</w:t>
            </w:r>
            <w:r w:rsidR="00E6218B">
              <w:rPr>
                <w:noProof/>
                <w:webHidden/>
              </w:rPr>
              <w:fldChar w:fldCharType="end"/>
            </w:r>
          </w:hyperlink>
        </w:p>
        <w:p w14:paraId="7C5C9B8D" w14:textId="1599AB94"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39" w:history="1">
            <w:r w:rsidR="00E6218B" w:rsidRPr="00DA6643">
              <w:rPr>
                <w:rStyle w:val="af2"/>
                <w:noProof/>
              </w:rPr>
              <w:t xml:space="preserve">4.1.2 </w:t>
            </w:r>
            <w:r w:rsidR="00E6218B" w:rsidRPr="00DA6643">
              <w:rPr>
                <w:rStyle w:val="af2"/>
                <w:noProof/>
              </w:rPr>
              <w:t>生产计划管理服务设计</w:t>
            </w:r>
            <w:r w:rsidR="00E6218B">
              <w:rPr>
                <w:noProof/>
                <w:webHidden/>
              </w:rPr>
              <w:tab/>
            </w:r>
            <w:r w:rsidR="00E6218B">
              <w:rPr>
                <w:noProof/>
                <w:webHidden/>
              </w:rPr>
              <w:fldChar w:fldCharType="begin"/>
            </w:r>
            <w:r w:rsidR="00E6218B">
              <w:rPr>
                <w:noProof/>
                <w:webHidden/>
              </w:rPr>
              <w:instrText xml:space="preserve"> PAGEREF _Toc530038239 \h </w:instrText>
            </w:r>
            <w:r w:rsidR="00E6218B">
              <w:rPr>
                <w:noProof/>
                <w:webHidden/>
              </w:rPr>
            </w:r>
            <w:r w:rsidR="00E6218B">
              <w:rPr>
                <w:noProof/>
                <w:webHidden/>
              </w:rPr>
              <w:fldChar w:fldCharType="separate"/>
            </w:r>
            <w:r w:rsidR="00E6218B">
              <w:rPr>
                <w:noProof/>
                <w:webHidden/>
              </w:rPr>
              <w:t>41</w:t>
            </w:r>
            <w:r w:rsidR="00E6218B">
              <w:rPr>
                <w:noProof/>
                <w:webHidden/>
              </w:rPr>
              <w:fldChar w:fldCharType="end"/>
            </w:r>
          </w:hyperlink>
        </w:p>
        <w:p w14:paraId="07C877EC" w14:textId="6436DE3D"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40" w:history="1">
            <w:r w:rsidR="00E6218B" w:rsidRPr="00DA6643">
              <w:rPr>
                <w:rStyle w:val="af2"/>
                <w:noProof/>
              </w:rPr>
              <w:t xml:space="preserve">4.1.3 </w:t>
            </w:r>
            <w:r w:rsidR="00E6218B" w:rsidRPr="00DA6643">
              <w:rPr>
                <w:rStyle w:val="af2"/>
                <w:noProof/>
              </w:rPr>
              <w:t>在制任务管理服务设计</w:t>
            </w:r>
            <w:r w:rsidR="00E6218B">
              <w:rPr>
                <w:noProof/>
                <w:webHidden/>
              </w:rPr>
              <w:tab/>
            </w:r>
            <w:r w:rsidR="00E6218B">
              <w:rPr>
                <w:noProof/>
                <w:webHidden/>
              </w:rPr>
              <w:fldChar w:fldCharType="begin"/>
            </w:r>
            <w:r w:rsidR="00E6218B">
              <w:rPr>
                <w:noProof/>
                <w:webHidden/>
              </w:rPr>
              <w:instrText xml:space="preserve"> PAGEREF _Toc530038240 \h </w:instrText>
            </w:r>
            <w:r w:rsidR="00E6218B">
              <w:rPr>
                <w:noProof/>
                <w:webHidden/>
              </w:rPr>
            </w:r>
            <w:r w:rsidR="00E6218B">
              <w:rPr>
                <w:noProof/>
                <w:webHidden/>
              </w:rPr>
              <w:fldChar w:fldCharType="separate"/>
            </w:r>
            <w:r w:rsidR="00E6218B">
              <w:rPr>
                <w:noProof/>
                <w:webHidden/>
              </w:rPr>
              <w:t>46</w:t>
            </w:r>
            <w:r w:rsidR="00E6218B">
              <w:rPr>
                <w:noProof/>
                <w:webHidden/>
              </w:rPr>
              <w:fldChar w:fldCharType="end"/>
            </w:r>
          </w:hyperlink>
        </w:p>
        <w:p w14:paraId="30AD4A6A" w14:textId="556FD975"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41" w:history="1">
            <w:r w:rsidR="00E6218B" w:rsidRPr="00DA6643">
              <w:rPr>
                <w:rStyle w:val="af2"/>
                <w:noProof/>
              </w:rPr>
              <w:t xml:space="preserve">4.1.4 </w:t>
            </w:r>
            <w:r w:rsidR="00E6218B" w:rsidRPr="00DA6643">
              <w:rPr>
                <w:rStyle w:val="af2"/>
                <w:noProof/>
              </w:rPr>
              <w:t>任务执行管理服务设计</w:t>
            </w:r>
            <w:r w:rsidR="00E6218B">
              <w:rPr>
                <w:noProof/>
                <w:webHidden/>
              </w:rPr>
              <w:tab/>
            </w:r>
            <w:r w:rsidR="00E6218B">
              <w:rPr>
                <w:noProof/>
                <w:webHidden/>
              </w:rPr>
              <w:fldChar w:fldCharType="begin"/>
            </w:r>
            <w:r w:rsidR="00E6218B">
              <w:rPr>
                <w:noProof/>
                <w:webHidden/>
              </w:rPr>
              <w:instrText xml:space="preserve"> PAGEREF _Toc530038241 \h </w:instrText>
            </w:r>
            <w:r w:rsidR="00E6218B">
              <w:rPr>
                <w:noProof/>
                <w:webHidden/>
              </w:rPr>
            </w:r>
            <w:r w:rsidR="00E6218B">
              <w:rPr>
                <w:noProof/>
                <w:webHidden/>
              </w:rPr>
              <w:fldChar w:fldCharType="separate"/>
            </w:r>
            <w:r w:rsidR="00E6218B">
              <w:rPr>
                <w:noProof/>
                <w:webHidden/>
              </w:rPr>
              <w:t>50</w:t>
            </w:r>
            <w:r w:rsidR="00E6218B">
              <w:rPr>
                <w:noProof/>
                <w:webHidden/>
              </w:rPr>
              <w:fldChar w:fldCharType="end"/>
            </w:r>
          </w:hyperlink>
        </w:p>
        <w:p w14:paraId="030C8866" w14:textId="7A3E5BB0"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42" w:history="1">
            <w:r w:rsidR="00E6218B" w:rsidRPr="00DA6643">
              <w:rPr>
                <w:rStyle w:val="af2"/>
                <w:noProof/>
              </w:rPr>
              <w:t xml:space="preserve">4.2 </w:t>
            </w:r>
            <w:r w:rsidR="00E6218B" w:rsidRPr="00DA6643">
              <w:rPr>
                <w:rStyle w:val="af2"/>
                <w:noProof/>
              </w:rPr>
              <w:t>系统总体功能设计</w:t>
            </w:r>
            <w:r w:rsidR="00E6218B">
              <w:rPr>
                <w:noProof/>
                <w:webHidden/>
              </w:rPr>
              <w:tab/>
            </w:r>
            <w:r w:rsidR="00E6218B">
              <w:rPr>
                <w:noProof/>
                <w:webHidden/>
              </w:rPr>
              <w:fldChar w:fldCharType="begin"/>
            </w:r>
            <w:r w:rsidR="00E6218B">
              <w:rPr>
                <w:noProof/>
                <w:webHidden/>
              </w:rPr>
              <w:instrText xml:space="preserve"> PAGEREF _Toc530038242 \h </w:instrText>
            </w:r>
            <w:r w:rsidR="00E6218B">
              <w:rPr>
                <w:noProof/>
                <w:webHidden/>
              </w:rPr>
            </w:r>
            <w:r w:rsidR="00E6218B">
              <w:rPr>
                <w:noProof/>
                <w:webHidden/>
              </w:rPr>
              <w:fldChar w:fldCharType="separate"/>
            </w:r>
            <w:r w:rsidR="00E6218B">
              <w:rPr>
                <w:noProof/>
                <w:webHidden/>
              </w:rPr>
              <w:t>53</w:t>
            </w:r>
            <w:r w:rsidR="00E6218B">
              <w:rPr>
                <w:noProof/>
                <w:webHidden/>
              </w:rPr>
              <w:fldChar w:fldCharType="end"/>
            </w:r>
          </w:hyperlink>
        </w:p>
        <w:p w14:paraId="12D953E6" w14:textId="2C1C047B"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43" w:history="1">
            <w:r w:rsidR="00E6218B" w:rsidRPr="00DA6643">
              <w:rPr>
                <w:rStyle w:val="af2"/>
                <w:noProof/>
              </w:rPr>
              <w:t xml:space="preserve">4.3 </w:t>
            </w:r>
            <w:r w:rsidR="00E6218B" w:rsidRPr="00DA6643">
              <w:rPr>
                <w:rStyle w:val="af2"/>
                <w:noProof/>
              </w:rPr>
              <w:t>基于</w:t>
            </w:r>
            <w:r w:rsidR="00E6218B" w:rsidRPr="00DA6643">
              <w:rPr>
                <w:rStyle w:val="af2"/>
                <w:noProof/>
              </w:rPr>
              <w:t>SaaS</w:t>
            </w:r>
            <w:r w:rsidR="00E6218B" w:rsidRPr="00DA6643">
              <w:rPr>
                <w:rStyle w:val="af2"/>
                <w:noProof/>
              </w:rPr>
              <w:t>模式的</w:t>
            </w:r>
            <w:r w:rsidR="00E6218B" w:rsidRPr="00DA6643">
              <w:rPr>
                <w:rStyle w:val="af2"/>
                <w:noProof/>
              </w:rPr>
              <w:t>MRP</w:t>
            </w:r>
            <w:r w:rsidR="00E6218B" w:rsidRPr="00DA6643">
              <w:rPr>
                <w:rStyle w:val="af2"/>
                <w:noProof/>
              </w:rPr>
              <w:t>算法优化</w:t>
            </w:r>
            <w:r w:rsidR="00E6218B">
              <w:rPr>
                <w:noProof/>
                <w:webHidden/>
              </w:rPr>
              <w:tab/>
            </w:r>
            <w:r w:rsidR="00E6218B">
              <w:rPr>
                <w:noProof/>
                <w:webHidden/>
              </w:rPr>
              <w:fldChar w:fldCharType="begin"/>
            </w:r>
            <w:r w:rsidR="00E6218B">
              <w:rPr>
                <w:noProof/>
                <w:webHidden/>
              </w:rPr>
              <w:instrText xml:space="preserve"> PAGEREF _Toc530038243 \h </w:instrText>
            </w:r>
            <w:r w:rsidR="00E6218B">
              <w:rPr>
                <w:noProof/>
                <w:webHidden/>
              </w:rPr>
            </w:r>
            <w:r w:rsidR="00E6218B">
              <w:rPr>
                <w:noProof/>
                <w:webHidden/>
              </w:rPr>
              <w:fldChar w:fldCharType="separate"/>
            </w:r>
            <w:r w:rsidR="00E6218B">
              <w:rPr>
                <w:noProof/>
                <w:webHidden/>
              </w:rPr>
              <w:t>53</w:t>
            </w:r>
            <w:r w:rsidR="00E6218B">
              <w:rPr>
                <w:noProof/>
                <w:webHidden/>
              </w:rPr>
              <w:fldChar w:fldCharType="end"/>
            </w:r>
          </w:hyperlink>
        </w:p>
        <w:p w14:paraId="367463CB" w14:textId="27B3CC5B"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44" w:history="1">
            <w:r w:rsidR="00E6218B" w:rsidRPr="00DA6643">
              <w:rPr>
                <w:rStyle w:val="af2"/>
                <w:noProof/>
              </w:rPr>
              <w:t>4.3.1 MRP</w:t>
            </w:r>
            <w:r w:rsidR="00E6218B" w:rsidRPr="00DA6643">
              <w:rPr>
                <w:rStyle w:val="af2"/>
                <w:noProof/>
              </w:rPr>
              <w:t>理论研究</w:t>
            </w:r>
            <w:r w:rsidR="00E6218B">
              <w:rPr>
                <w:noProof/>
                <w:webHidden/>
              </w:rPr>
              <w:tab/>
            </w:r>
            <w:r w:rsidR="00E6218B">
              <w:rPr>
                <w:noProof/>
                <w:webHidden/>
              </w:rPr>
              <w:fldChar w:fldCharType="begin"/>
            </w:r>
            <w:r w:rsidR="00E6218B">
              <w:rPr>
                <w:noProof/>
                <w:webHidden/>
              </w:rPr>
              <w:instrText xml:space="preserve"> PAGEREF _Toc530038244 \h </w:instrText>
            </w:r>
            <w:r w:rsidR="00E6218B">
              <w:rPr>
                <w:noProof/>
                <w:webHidden/>
              </w:rPr>
            </w:r>
            <w:r w:rsidR="00E6218B">
              <w:rPr>
                <w:noProof/>
                <w:webHidden/>
              </w:rPr>
              <w:fldChar w:fldCharType="separate"/>
            </w:r>
            <w:r w:rsidR="00E6218B">
              <w:rPr>
                <w:noProof/>
                <w:webHidden/>
              </w:rPr>
              <w:t>53</w:t>
            </w:r>
            <w:r w:rsidR="00E6218B">
              <w:rPr>
                <w:noProof/>
                <w:webHidden/>
              </w:rPr>
              <w:fldChar w:fldCharType="end"/>
            </w:r>
          </w:hyperlink>
        </w:p>
        <w:p w14:paraId="2A2526EF" w14:textId="31DBF422"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45" w:history="1">
            <w:r w:rsidR="00E6218B" w:rsidRPr="00DA6643">
              <w:rPr>
                <w:rStyle w:val="af2"/>
                <w:noProof/>
              </w:rPr>
              <w:t xml:space="preserve">4.3.2 </w:t>
            </w:r>
            <w:r w:rsidR="00E6218B" w:rsidRPr="00DA6643">
              <w:rPr>
                <w:rStyle w:val="af2"/>
                <w:noProof/>
              </w:rPr>
              <w:t>算法改进的需求分析</w:t>
            </w:r>
            <w:r w:rsidR="00E6218B">
              <w:rPr>
                <w:noProof/>
                <w:webHidden/>
              </w:rPr>
              <w:tab/>
            </w:r>
            <w:r w:rsidR="00E6218B">
              <w:rPr>
                <w:noProof/>
                <w:webHidden/>
              </w:rPr>
              <w:fldChar w:fldCharType="begin"/>
            </w:r>
            <w:r w:rsidR="00E6218B">
              <w:rPr>
                <w:noProof/>
                <w:webHidden/>
              </w:rPr>
              <w:instrText xml:space="preserve"> PAGEREF _Toc530038245 \h </w:instrText>
            </w:r>
            <w:r w:rsidR="00E6218B">
              <w:rPr>
                <w:noProof/>
                <w:webHidden/>
              </w:rPr>
            </w:r>
            <w:r w:rsidR="00E6218B">
              <w:rPr>
                <w:noProof/>
                <w:webHidden/>
              </w:rPr>
              <w:fldChar w:fldCharType="separate"/>
            </w:r>
            <w:r w:rsidR="00E6218B">
              <w:rPr>
                <w:noProof/>
                <w:webHidden/>
              </w:rPr>
              <w:t>55</w:t>
            </w:r>
            <w:r w:rsidR="00E6218B">
              <w:rPr>
                <w:noProof/>
                <w:webHidden/>
              </w:rPr>
              <w:fldChar w:fldCharType="end"/>
            </w:r>
          </w:hyperlink>
        </w:p>
        <w:p w14:paraId="6E535D89" w14:textId="0950FD31"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46" w:history="1">
            <w:r w:rsidR="00E6218B" w:rsidRPr="00DA6643">
              <w:rPr>
                <w:rStyle w:val="af2"/>
                <w:noProof/>
              </w:rPr>
              <w:t>本章小结</w:t>
            </w:r>
            <w:r w:rsidR="00E6218B">
              <w:rPr>
                <w:noProof/>
                <w:webHidden/>
              </w:rPr>
              <w:tab/>
            </w:r>
            <w:r w:rsidR="00E6218B">
              <w:rPr>
                <w:noProof/>
                <w:webHidden/>
              </w:rPr>
              <w:fldChar w:fldCharType="begin"/>
            </w:r>
            <w:r w:rsidR="00E6218B">
              <w:rPr>
                <w:noProof/>
                <w:webHidden/>
              </w:rPr>
              <w:instrText xml:space="preserve"> PAGEREF _Toc530038246 \h </w:instrText>
            </w:r>
            <w:r w:rsidR="00E6218B">
              <w:rPr>
                <w:noProof/>
                <w:webHidden/>
              </w:rPr>
            </w:r>
            <w:r w:rsidR="00E6218B">
              <w:rPr>
                <w:noProof/>
                <w:webHidden/>
              </w:rPr>
              <w:fldChar w:fldCharType="separate"/>
            </w:r>
            <w:r w:rsidR="00E6218B">
              <w:rPr>
                <w:noProof/>
                <w:webHidden/>
              </w:rPr>
              <w:t>56</w:t>
            </w:r>
            <w:r w:rsidR="00E6218B">
              <w:rPr>
                <w:noProof/>
                <w:webHidden/>
              </w:rPr>
              <w:fldChar w:fldCharType="end"/>
            </w:r>
          </w:hyperlink>
        </w:p>
        <w:p w14:paraId="0F385240" w14:textId="5B8E99D5"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47" w:history="1">
            <w:r w:rsidR="00E6218B" w:rsidRPr="00DA6643">
              <w:rPr>
                <w:rStyle w:val="af2"/>
                <w:noProof/>
              </w:rPr>
              <w:t>第五章</w:t>
            </w:r>
            <w:r w:rsidR="00E6218B" w:rsidRPr="00DA6643">
              <w:rPr>
                <w:rStyle w:val="af2"/>
                <w:noProof/>
              </w:rPr>
              <w:t xml:space="preserve">  </w:t>
            </w:r>
            <w:r w:rsidR="00E6218B" w:rsidRPr="00DA6643">
              <w:rPr>
                <w:rStyle w:val="af2"/>
                <w:noProof/>
              </w:rPr>
              <w:t>系统实现与验证</w:t>
            </w:r>
            <w:r w:rsidR="00E6218B">
              <w:rPr>
                <w:noProof/>
                <w:webHidden/>
              </w:rPr>
              <w:tab/>
            </w:r>
            <w:r w:rsidR="00E6218B">
              <w:rPr>
                <w:noProof/>
                <w:webHidden/>
              </w:rPr>
              <w:fldChar w:fldCharType="begin"/>
            </w:r>
            <w:r w:rsidR="00E6218B">
              <w:rPr>
                <w:noProof/>
                <w:webHidden/>
              </w:rPr>
              <w:instrText xml:space="preserve"> PAGEREF _Toc530038247 \h </w:instrText>
            </w:r>
            <w:r w:rsidR="00E6218B">
              <w:rPr>
                <w:noProof/>
                <w:webHidden/>
              </w:rPr>
            </w:r>
            <w:r w:rsidR="00E6218B">
              <w:rPr>
                <w:noProof/>
                <w:webHidden/>
              </w:rPr>
              <w:fldChar w:fldCharType="separate"/>
            </w:r>
            <w:r w:rsidR="00E6218B">
              <w:rPr>
                <w:noProof/>
                <w:webHidden/>
              </w:rPr>
              <w:t>58</w:t>
            </w:r>
            <w:r w:rsidR="00E6218B">
              <w:rPr>
                <w:noProof/>
                <w:webHidden/>
              </w:rPr>
              <w:fldChar w:fldCharType="end"/>
            </w:r>
          </w:hyperlink>
        </w:p>
        <w:p w14:paraId="7EB80FED" w14:textId="0585B00C"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48" w:history="1">
            <w:r w:rsidR="00E6218B" w:rsidRPr="00DA6643">
              <w:rPr>
                <w:rStyle w:val="af2"/>
                <w:noProof/>
              </w:rPr>
              <w:t xml:space="preserve">5.1 </w:t>
            </w:r>
            <w:r w:rsidR="00E6218B" w:rsidRPr="00DA6643">
              <w:rPr>
                <w:rStyle w:val="af2"/>
                <w:noProof/>
              </w:rPr>
              <w:t>系统开发环境与技术</w:t>
            </w:r>
            <w:r w:rsidR="00E6218B">
              <w:rPr>
                <w:noProof/>
                <w:webHidden/>
              </w:rPr>
              <w:tab/>
            </w:r>
            <w:r w:rsidR="00E6218B">
              <w:rPr>
                <w:noProof/>
                <w:webHidden/>
              </w:rPr>
              <w:fldChar w:fldCharType="begin"/>
            </w:r>
            <w:r w:rsidR="00E6218B">
              <w:rPr>
                <w:noProof/>
                <w:webHidden/>
              </w:rPr>
              <w:instrText xml:space="preserve"> PAGEREF _Toc530038248 \h </w:instrText>
            </w:r>
            <w:r w:rsidR="00E6218B">
              <w:rPr>
                <w:noProof/>
                <w:webHidden/>
              </w:rPr>
            </w:r>
            <w:r w:rsidR="00E6218B">
              <w:rPr>
                <w:noProof/>
                <w:webHidden/>
              </w:rPr>
              <w:fldChar w:fldCharType="separate"/>
            </w:r>
            <w:r w:rsidR="00E6218B">
              <w:rPr>
                <w:noProof/>
                <w:webHidden/>
              </w:rPr>
              <w:t>58</w:t>
            </w:r>
            <w:r w:rsidR="00E6218B">
              <w:rPr>
                <w:noProof/>
                <w:webHidden/>
              </w:rPr>
              <w:fldChar w:fldCharType="end"/>
            </w:r>
          </w:hyperlink>
        </w:p>
        <w:p w14:paraId="7647FD84" w14:textId="5A4F20DA"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49" w:history="1">
            <w:r w:rsidR="00E6218B" w:rsidRPr="00DA6643">
              <w:rPr>
                <w:rStyle w:val="af2"/>
                <w:noProof/>
              </w:rPr>
              <w:t xml:space="preserve">5.1.1 </w:t>
            </w:r>
            <w:r w:rsidR="00E6218B" w:rsidRPr="00DA6643">
              <w:rPr>
                <w:rStyle w:val="af2"/>
                <w:noProof/>
              </w:rPr>
              <w:t>系统开发环境</w:t>
            </w:r>
            <w:r w:rsidR="00E6218B">
              <w:rPr>
                <w:noProof/>
                <w:webHidden/>
              </w:rPr>
              <w:tab/>
            </w:r>
            <w:r w:rsidR="00E6218B">
              <w:rPr>
                <w:noProof/>
                <w:webHidden/>
              </w:rPr>
              <w:fldChar w:fldCharType="begin"/>
            </w:r>
            <w:r w:rsidR="00E6218B">
              <w:rPr>
                <w:noProof/>
                <w:webHidden/>
              </w:rPr>
              <w:instrText xml:space="preserve"> PAGEREF _Toc530038249 \h </w:instrText>
            </w:r>
            <w:r w:rsidR="00E6218B">
              <w:rPr>
                <w:noProof/>
                <w:webHidden/>
              </w:rPr>
            </w:r>
            <w:r w:rsidR="00E6218B">
              <w:rPr>
                <w:noProof/>
                <w:webHidden/>
              </w:rPr>
              <w:fldChar w:fldCharType="separate"/>
            </w:r>
            <w:r w:rsidR="00E6218B">
              <w:rPr>
                <w:noProof/>
                <w:webHidden/>
              </w:rPr>
              <w:t>58</w:t>
            </w:r>
            <w:r w:rsidR="00E6218B">
              <w:rPr>
                <w:noProof/>
                <w:webHidden/>
              </w:rPr>
              <w:fldChar w:fldCharType="end"/>
            </w:r>
          </w:hyperlink>
        </w:p>
        <w:p w14:paraId="42D5AC0F" w14:textId="04065334"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0" w:history="1">
            <w:r w:rsidR="00E6218B" w:rsidRPr="00DA6643">
              <w:rPr>
                <w:rStyle w:val="af2"/>
                <w:noProof/>
              </w:rPr>
              <w:t xml:space="preserve">5.1.2 </w:t>
            </w:r>
            <w:r w:rsidR="00E6218B" w:rsidRPr="00DA6643">
              <w:rPr>
                <w:rStyle w:val="af2"/>
                <w:noProof/>
              </w:rPr>
              <w:t>系统运行环境</w:t>
            </w:r>
            <w:r w:rsidR="00E6218B">
              <w:rPr>
                <w:noProof/>
                <w:webHidden/>
              </w:rPr>
              <w:tab/>
            </w:r>
            <w:r w:rsidR="00E6218B">
              <w:rPr>
                <w:noProof/>
                <w:webHidden/>
              </w:rPr>
              <w:fldChar w:fldCharType="begin"/>
            </w:r>
            <w:r w:rsidR="00E6218B">
              <w:rPr>
                <w:noProof/>
                <w:webHidden/>
              </w:rPr>
              <w:instrText xml:space="preserve"> PAGEREF _Toc530038250 \h </w:instrText>
            </w:r>
            <w:r w:rsidR="00E6218B">
              <w:rPr>
                <w:noProof/>
                <w:webHidden/>
              </w:rPr>
            </w:r>
            <w:r w:rsidR="00E6218B">
              <w:rPr>
                <w:noProof/>
                <w:webHidden/>
              </w:rPr>
              <w:fldChar w:fldCharType="separate"/>
            </w:r>
            <w:r w:rsidR="00E6218B">
              <w:rPr>
                <w:noProof/>
                <w:webHidden/>
              </w:rPr>
              <w:t>59</w:t>
            </w:r>
            <w:r w:rsidR="00E6218B">
              <w:rPr>
                <w:noProof/>
                <w:webHidden/>
              </w:rPr>
              <w:fldChar w:fldCharType="end"/>
            </w:r>
          </w:hyperlink>
        </w:p>
        <w:p w14:paraId="1A36A613" w14:textId="28BCBBA3"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51" w:history="1">
            <w:r w:rsidR="00E6218B" w:rsidRPr="00DA6643">
              <w:rPr>
                <w:rStyle w:val="af2"/>
                <w:noProof/>
              </w:rPr>
              <w:t xml:space="preserve">5.2 </w:t>
            </w:r>
            <w:r w:rsidR="00E6218B" w:rsidRPr="00DA6643">
              <w:rPr>
                <w:rStyle w:val="af2"/>
                <w:noProof/>
              </w:rPr>
              <w:t>系统架构与关键模块实现</w:t>
            </w:r>
            <w:r w:rsidR="00E6218B">
              <w:rPr>
                <w:noProof/>
                <w:webHidden/>
              </w:rPr>
              <w:tab/>
            </w:r>
            <w:r w:rsidR="00E6218B">
              <w:rPr>
                <w:noProof/>
                <w:webHidden/>
              </w:rPr>
              <w:fldChar w:fldCharType="begin"/>
            </w:r>
            <w:r w:rsidR="00E6218B">
              <w:rPr>
                <w:noProof/>
                <w:webHidden/>
              </w:rPr>
              <w:instrText xml:space="preserve"> PAGEREF _Toc530038251 \h </w:instrText>
            </w:r>
            <w:r w:rsidR="00E6218B">
              <w:rPr>
                <w:noProof/>
                <w:webHidden/>
              </w:rPr>
            </w:r>
            <w:r w:rsidR="00E6218B">
              <w:rPr>
                <w:noProof/>
                <w:webHidden/>
              </w:rPr>
              <w:fldChar w:fldCharType="separate"/>
            </w:r>
            <w:r w:rsidR="00E6218B">
              <w:rPr>
                <w:noProof/>
                <w:webHidden/>
              </w:rPr>
              <w:t>60</w:t>
            </w:r>
            <w:r w:rsidR="00E6218B">
              <w:rPr>
                <w:noProof/>
                <w:webHidden/>
              </w:rPr>
              <w:fldChar w:fldCharType="end"/>
            </w:r>
          </w:hyperlink>
        </w:p>
        <w:p w14:paraId="3D8DEC96" w14:textId="299FB534"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2" w:history="1">
            <w:r w:rsidR="00E6218B" w:rsidRPr="00DA6643">
              <w:rPr>
                <w:rStyle w:val="af2"/>
                <w:noProof/>
              </w:rPr>
              <w:t>5.2.1 SaaS</w:t>
            </w:r>
            <w:r w:rsidR="00E6218B" w:rsidRPr="00DA6643">
              <w:rPr>
                <w:rStyle w:val="af2"/>
                <w:noProof/>
              </w:rPr>
              <w:t>服务订制化</w:t>
            </w:r>
            <w:r w:rsidR="00E6218B">
              <w:rPr>
                <w:noProof/>
                <w:webHidden/>
              </w:rPr>
              <w:tab/>
            </w:r>
            <w:r w:rsidR="00E6218B">
              <w:rPr>
                <w:noProof/>
                <w:webHidden/>
              </w:rPr>
              <w:fldChar w:fldCharType="begin"/>
            </w:r>
            <w:r w:rsidR="00E6218B">
              <w:rPr>
                <w:noProof/>
                <w:webHidden/>
              </w:rPr>
              <w:instrText xml:space="preserve"> PAGEREF _Toc530038252 \h </w:instrText>
            </w:r>
            <w:r w:rsidR="00E6218B">
              <w:rPr>
                <w:noProof/>
                <w:webHidden/>
              </w:rPr>
            </w:r>
            <w:r w:rsidR="00E6218B">
              <w:rPr>
                <w:noProof/>
                <w:webHidden/>
              </w:rPr>
              <w:fldChar w:fldCharType="separate"/>
            </w:r>
            <w:r w:rsidR="00E6218B">
              <w:rPr>
                <w:noProof/>
                <w:webHidden/>
              </w:rPr>
              <w:t>60</w:t>
            </w:r>
            <w:r w:rsidR="00E6218B">
              <w:rPr>
                <w:noProof/>
                <w:webHidden/>
              </w:rPr>
              <w:fldChar w:fldCharType="end"/>
            </w:r>
          </w:hyperlink>
        </w:p>
        <w:p w14:paraId="08BA0D7D" w14:textId="180468EA"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3" w:history="1">
            <w:r w:rsidR="00E6218B" w:rsidRPr="00DA6643">
              <w:rPr>
                <w:rStyle w:val="af2"/>
                <w:noProof/>
              </w:rPr>
              <w:t xml:space="preserve">5.2.1.1 </w:t>
            </w:r>
            <w:r w:rsidR="00E6218B" w:rsidRPr="00DA6643">
              <w:rPr>
                <w:rStyle w:val="af2"/>
                <w:noProof/>
              </w:rPr>
              <w:t>订单管理</w:t>
            </w:r>
            <w:r w:rsidR="00E6218B">
              <w:rPr>
                <w:noProof/>
                <w:webHidden/>
              </w:rPr>
              <w:tab/>
            </w:r>
            <w:r w:rsidR="00E6218B">
              <w:rPr>
                <w:noProof/>
                <w:webHidden/>
              </w:rPr>
              <w:fldChar w:fldCharType="begin"/>
            </w:r>
            <w:r w:rsidR="00E6218B">
              <w:rPr>
                <w:noProof/>
                <w:webHidden/>
              </w:rPr>
              <w:instrText xml:space="preserve"> PAGEREF _Toc530038253 \h </w:instrText>
            </w:r>
            <w:r w:rsidR="00E6218B">
              <w:rPr>
                <w:noProof/>
                <w:webHidden/>
              </w:rPr>
            </w:r>
            <w:r w:rsidR="00E6218B">
              <w:rPr>
                <w:noProof/>
                <w:webHidden/>
              </w:rPr>
              <w:fldChar w:fldCharType="separate"/>
            </w:r>
            <w:r w:rsidR="00E6218B">
              <w:rPr>
                <w:noProof/>
                <w:webHidden/>
              </w:rPr>
              <w:t>60</w:t>
            </w:r>
            <w:r w:rsidR="00E6218B">
              <w:rPr>
                <w:noProof/>
                <w:webHidden/>
              </w:rPr>
              <w:fldChar w:fldCharType="end"/>
            </w:r>
          </w:hyperlink>
        </w:p>
        <w:p w14:paraId="64A42377" w14:textId="6A39A7CD"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4" w:history="1">
            <w:r w:rsidR="00E6218B" w:rsidRPr="00DA6643">
              <w:rPr>
                <w:rStyle w:val="af2"/>
                <w:noProof/>
              </w:rPr>
              <w:t xml:space="preserve">5.2.1.2 </w:t>
            </w:r>
            <w:r w:rsidR="00E6218B" w:rsidRPr="00DA6643">
              <w:rPr>
                <w:rStyle w:val="af2"/>
                <w:noProof/>
              </w:rPr>
              <w:t>计划管理</w:t>
            </w:r>
            <w:r w:rsidR="00E6218B">
              <w:rPr>
                <w:noProof/>
                <w:webHidden/>
              </w:rPr>
              <w:tab/>
            </w:r>
            <w:r w:rsidR="00E6218B">
              <w:rPr>
                <w:noProof/>
                <w:webHidden/>
              </w:rPr>
              <w:fldChar w:fldCharType="begin"/>
            </w:r>
            <w:r w:rsidR="00E6218B">
              <w:rPr>
                <w:noProof/>
                <w:webHidden/>
              </w:rPr>
              <w:instrText xml:space="preserve"> PAGEREF _Toc530038254 \h </w:instrText>
            </w:r>
            <w:r w:rsidR="00E6218B">
              <w:rPr>
                <w:noProof/>
                <w:webHidden/>
              </w:rPr>
            </w:r>
            <w:r w:rsidR="00E6218B">
              <w:rPr>
                <w:noProof/>
                <w:webHidden/>
              </w:rPr>
              <w:fldChar w:fldCharType="separate"/>
            </w:r>
            <w:r w:rsidR="00E6218B">
              <w:rPr>
                <w:noProof/>
                <w:webHidden/>
              </w:rPr>
              <w:t>60</w:t>
            </w:r>
            <w:r w:rsidR="00E6218B">
              <w:rPr>
                <w:noProof/>
                <w:webHidden/>
              </w:rPr>
              <w:fldChar w:fldCharType="end"/>
            </w:r>
          </w:hyperlink>
        </w:p>
        <w:p w14:paraId="07F168C5" w14:textId="2DF33CFC"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5" w:history="1">
            <w:r w:rsidR="00E6218B" w:rsidRPr="00DA6643">
              <w:rPr>
                <w:rStyle w:val="af2"/>
                <w:noProof/>
              </w:rPr>
              <w:t xml:space="preserve">5.2.1.3 </w:t>
            </w:r>
            <w:r w:rsidR="00E6218B" w:rsidRPr="00DA6643">
              <w:rPr>
                <w:rStyle w:val="af2"/>
                <w:noProof/>
              </w:rPr>
              <w:t>在制任务管理</w:t>
            </w:r>
            <w:r w:rsidR="00E6218B">
              <w:rPr>
                <w:noProof/>
                <w:webHidden/>
              </w:rPr>
              <w:tab/>
            </w:r>
            <w:r w:rsidR="00E6218B">
              <w:rPr>
                <w:noProof/>
                <w:webHidden/>
              </w:rPr>
              <w:fldChar w:fldCharType="begin"/>
            </w:r>
            <w:r w:rsidR="00E6218B">
              <w:rPr>
                <w:noProof/>
                <w:webHidden/>
              </w:rPr>
              <w:instrText xml:space="preserve"> PAGEREF _Toc530038255 \h </w:instrText>
            </w:r>
            <w:r w:rsidR="00E6218B">
              <w:rPr>
                <w:noProof/>
                <w:webHidden/>
              </w:rPr>
            </w:r>
            <w:r w:rsidR="00E6218B">
              <w:rPr>
                <w:noProof/>
                <w:webHidden/>
              </w:rPr>
              <w:fldChar w:fldCharType="separate"/>
            </w:r>
            <w:r w:rsidR="00E6218B">
              <w:rPr>
                <w:noProof/>
                <w:webHidden/>
              </w:rPr>
              <w:t>60</w:t>
            </w:r>
            <w:r w:rsidR="00E6218B">
              <w:rPr>
                <w:noProof/>
                <w:webHidden/>
              </w:rPr>
              <w:fldChar w:fldCharType="end"/>
            </w:r>
          </w:hyperlink>
        </w:p>
        <w:p w14:paraId="534D0D8E" w14:textId="010AF773"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6" w:history="1">
            <w:r w:rsidR="00E6218B" w:rsidRPr="00DA6643">
              <w:rPr>
                <w:rStyle w:val="af2"/>
                <w:noProof/>
              </w:rPr>
              <w:t xml:space="preserve">5.2.1.4 </w:t>
            </w:r>
            <w:r w:rsidR="00E6218B" w:rsidRPr="00DA6643">
              <w:rPr>
                <w:rStyle w:val="af2"/>
                <w:noProof/>
              </w:rPr>
              <w:t>任务执行管理</w:t>
            </w:r>
            <w:r w:rsidR="00E6218B">
              <w:rPr>
                <w:noProof/>
                <w:webHidden/>
              </w:rPr>
              <w:tab/>
            </w:r>
            <w:r w:rsidR="00E6218B">
              <w:rPr>
                <w:noProof/>
                <w:webHidden/>
              </w:rPr>
              <w:fldChar w:fldCharType="begin"/>
            </w:r>
            <w:r w:rsidR="00E6218B">
              <w:rPr>
                <w:noProof/>
                <w:webHidden/>
              </w:rPr>
              <w:instrText xml:space="preserve"> PAGEREF _Toc530038256 \h </w:instrText>
            </w:r>
            <w:r w:rsidR="00E6218B">
              <w:rPr>
                <w:noProof/>
                <w:webHidden/>
              </w:rPr>
            </w:r>
            <w:r w:rsidR="00E6218B">
              <w:rPr>
                <w:noProof/>
                <w:webHidden/>
              </w:rPr>
              <w:fldChar w:fldCharType="separate"/>
            </w:r>
            <w:r w:rsidR="00E6218B">
              <w:rPr>
                <w:noProof/>
                <w:webHidden/>
              </w:rPr>
              <w:t>61</w:t>
            </w:r>
            <w:r w:rsidR="00E6218B">
              <w:rPr>
                <w:noProof/>
                <w:webHidden/>
              </w:rPr>
              <w:fldChar w:fldCharType="end"/>
            </w:r>
          </w:hyperlink>
        </w:p>
        <w:p w14:paraId="4E0DDF12" w14:textId="02F97825" w:rsidR="00E6218B" w:rsidRDefault="005538BB">
          <w:pPr>
            <w:pStyle w:val="TOC3"/>
            <w:tabs>
              <w:tab w:val="right" w:leader="dot" w:pos="8296"/>
            </w:tabs>
            <w:ind w:left="960"/>
            <w:rPr>
              <w:rFonts w:asciiTheme="minorHAnsi" w:eastAsiaTheme="minorEastAsia" w:hAnsiTheme="minorHAnsi" w:cstheme="minorBidi"/>
              <w:noProof/>
              <w:sz w:val="21"/>
              <w:szCs w:val="22"/>
            </w:rPr>
          </w:pPr>
          <w:hyperlink w:anchor="_Toc530038257" w:history="1">
            <w:r w:rsidR="00E6218B" w:rsidRPr="00DA6643">
              <w:rPr>
                <w:rStyle w:val="af2"/>
                <w:noProof/>
              </w:rPr>
              <w:t>5.2.2 SaaS</w:t>
            </w:r>
            <w:r w:rsidR="00E6218B" w:rsidRPr="00DA6643">
              <w:rPr>
                <w:rStyle w:val="af2"/>
                <w:noProof/>
              </w:rPr>
              <w:t>多租户功能</w:t>
            </w:r>
            <w:r w:rsidR="00E6218B">
              <w:rPr>
                <w:noProof/>
                <w:webHidden/>
              </w:rPr>
              <w:tab/>
            </w:r>
            <w:r w:rsidR="00E6218B">
              <w:rPr>
                <w:noProof/>
                <w:webHidden/>
              </w:rPr>
              <w:fldChar w:fldCharType="begin"/>
            </w:r>
            <w:r w:rsidR="00E6218B">
              <w:rPr>
                <w:noProof/>
                <w:webHidden/>
              </w:rPr>
              <w:instrText xml:space="preserve"> PAGEREF _Toc530038257 \h </w:instrText>
            </w:r>
            <w:r w:rsidR="00E6218B">
              <w:rPr>
                <w:noProof/>
                <w:webHidden/>
              </w:rPr>
            </w:r>
            <w:r w:rsidR="00E6218B">
              <w:rPr>
                <w:noProof/>
                <w:webHidden/>
              </w:rPr>
              <w:fldChar w:fldCharType="separate"/>
            </w:r>
            <w:r w:rsidR="00E6218B">
              <w:rPr>
                <w:noProof/>
                <w:webHidden/>
              </w:rPr>
              <w:t>61</w:t>
            </w:r>
            <w:r w:rsidR="00E6218B">
              <w:rPr>
                <w:noProof/>
                <w:webHidden/>
              </w:rPr>
              <w:fldChar w:fldCharType="end"/>
            </w:r>
          </w:hyperlink>
        </w:p>
        <w:p w14:paraId="05339141" w14:textId="250A799F"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58" w:history="1">
            <w:r w:rsidR="00E6218B" w:rsidRPr="00DA6643">
              <w:rPr>
                <w:rStyle w:val="af2"/>
                <w:noProof/>
              </w:rPr>
              <w:t xml:space="preserve">5.3 </w:t>
            </w:r>
            <w:r w:rsidR="00E6218B" w:rsidRPr="00DA6643">
              <w:rPr>
                <w:rStyle w:val="af2"/>
                <w:noProof/>
              </w:rPr>
              <w:t>实例展示</w:t>
            </w:r>
            <w:r w:rsidR="00E6218B" w:rsidRPr="00DA6643">
              <w:rPr>
                <w:rStyle w:val="af2"/>
                <w:noProof/>
              </w:rPr>
              <w:t>(</w:t>
            </w:r>
            <w:r w:rsidR="00E6218B" w:rsidRPr="00DA6643">
              <w:rPr>
                <w:rStyle w:val="af2"/>
                <w:noProof/>
              </w:rPr>
              <w:t>主要是界面展示，整个业务流程</w:t>
            </w:r>
            <w:r w:rsidR="00E6218B" w:rsidRPr="00DA6643">
              <w:rPr>
                <w:rStyle w:val="af2"/>
                <w:noProof/>
              </w:rPr>
              <w:t>)</w:t>
            </w:r>
            <w:r w:rsidR="00E6218B">
              <w:rPr>
                <w:noProof/>
                <w:webHidden/>
              </w:rPr>
              <w:tab/>
            </w:r>
            <w:r w:rsidR="00E6218B">
              <w:rPr>
                <w:noProof/>
                <w:webHidden/>
              </w:rPr>
              <w:fldChar w:fldCharType="begin"/>
            </w:r>
            <w:r w:rsidR="00E6218B">
              <w:rPr>
                <w:noProof/>
                <w:webHidden/>
              </w:rPr>
              <w:instrText xml:space="preserve"> PAGEREF _Toc530038258 \h </w:instrText>
            </w:r>
            <w:r w:rsidR="00E6218B">
              <w:rPr>
                <w:noProof/>
                <w:webHidden/>
              </w:rPr>
            </w:r>
            <w:r w:rsidR="00E6218B">
              <w:rPr>
                <w:noProof/>
                <w:webHidden/>
              </w:rPr>
              <w:fldChar w:fldCharType="separate"/>
            </w:r>
            <w:r w:rsidR="00E6218B">
              <w:rPr>
                <w:noProof/>
                <w:webHidden/>
              </w:rPr>
              <w:t>61</w:t>
            </w:r>
            <w:r w:rsidR="00E6218B">
              <w:rPr>
                <w:noProof/>
                <w:webHidden/>
              </w:rPr>
              <w:fldChar w:fldCharType="end"/>
            </w:r>
          </w:hyperlink>
        </w:p>
        <w:p w14:paraId="26582AAE" w14:textId="223BCB73"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59" w:history="1">
            <w:r w:rsidR="00E6218B" w:rsidRPr="00DA6643">
              <w:rPr>
                <w:rStyle w:val="af2"/>
                <w:noProof/>
              </w:rPr>
              <w:t>本章小结</w:t>
            </w:r>
            <w:r w:rsidR="00E6218B">
              <w:rPr>
                <w:noProof/>
                <w:webHidden/>
              </w:rPr>
              <w:tab/>
            </w:r>
            <w:r w:rsidR="00E6218B">
              <w:rPr>
                <w:noProof/>
                <w:webHidden/>
              </w:rPr>
              <w:fldChar w:fldCharType="begin"/>
            </w:r>
            <w:r w:rsidR="00E6218B">
              <w:rPr>
                <w:noProof/>
                <w:webHidden/>
              </w:rPr>
              <w:instrText xml:space="preserve"> PAGEREF _Toc530038259 \h </w:instrText>
            </w:r>
            <w:r w:rsidR="00E6218B">
              <w:rPr>
                <w:noProof/>
                <w:webHidden/>
              </w:rPr>
            </w:r>
            <w:r w:rsidR="00E6218B">
              <w:rPr>
                <w:noProof/>
                <w:webHidden/>
              </w:rPr>
              <w:fldChar w:fldCharType="separate"/>
            </w:r>
            <w:r w:rsidR="00E6218B">
              <w:rPr>
                <w:noProof/>
                <w:webHidden/>
              </w:rPr>
              <w:t>61</w:t>
            </w:r>
            <w:r w:rsidR="00E6218B">
              <w:rPr>
                <w:noProof/>
                <w:webHidden/>
              </w:rPr>
              <w:fldChar w:fldCharType="end"/>
            </w:r>
          </w:hyperlink>
        </w:p>
        <w:p w14:paraId="1F6A144E" w14:textId="00A45D38"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60" w:history="1">
            <w:r w:rsidR="00E6218B" w:rsidRPr="00DA6643">
              <w:rPr>
                <w:rStyle w:val="af2"/>
                <w:noProof/>
              </w:rPr>
              <w:t>第六章</w:t>
            </w:r>
            <w:r w:rsidR="00E6218B" w:rsidRPr="00DA6643">
              <w:rPr>
                <w:rStyle w:val="af2"/>
                <w:noProof/>
              </w:rPr>
              <w:t xml:space="preserve">  </w:t>
            </w:r>
            <w:r w:rsidR="00E6218B" w:rsidRPr="00DA6643">
              <w:rPr>
                <w:rStyle w:val="af2"/>
                <w:noProof/>
              </w:rPr>
              <w:t>总结与展望</w:t>
            </w:r>
            <w:r w:rsidR="00E6218B">
              <w:rPr>
                <w:noProof/>
                <w:webHidden/>
              </w:rPr>
              <w:tab/>
            </w:r>
            <w:r w:rsidR="00E6218B">
              <w:rPr>
                <w:noProof/>
                <w:webHidden/>
              </w:rPr>
              <w:fldChar w:fldCharType="begin"/>
            </w:r>
            <w:r w:rsidR="00E6218B">
              <w:rPr>
                <w:noProof/>
                <w:webHidden/>
              </w:rPr>
              <w:instrText xml:space="preserve"> PAGEREF _Toc530038260 \h </w:instrText>
            </w:r>
            <w:r w:rsidR="00E6218B">
              <w:rPr>
                <w:noProof/>
                <w:webHidden/>
              </w:rPr>
            </w:r>
            <w:r w:rsidR="00E6218B">
              <w:rPr>
                <w:noProof/>
                <w:webHidden/>
              </w:rPr>
              <w:fldChar w:fldCharType="separate"/>
            </w:r>
            <w:r w:rsidR="00E6218B">
              <w:rPr>
                <w:noProof/>
                <w:webHidden/>
              </w:rPr>
              <w:t>62</w:t>
            </w:r>
            <w:r w:rsidR="00E6218B">
              <w:rPr>
                <w:noProof/>
                <w:webHidden/>
              </w:rPr>
              <w:fldChar w:fldCharType="end"/>
            </w:r>
          </w:hyperlink>
        </w:p>
        <w:p w14:paraId="4399A590" w14:textId="3A50079C"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61" w:history="1">
            <w:r w:rsidR="00E6218B" w:rsidRPr="00DA6643">
              <w:rPr>
                <w:rStyle w:val="af2"/>
                <w:noProof/>
              </w:rPr>
              <w:t xml:space="preserve">6.1 </w:t>
            </w:r>
            <w:r w:rsidR="00E6218B" w:rsidRPr="00DA6643">
              <w:rPr>
                <w:rStyle w:val="af2"/>
                <w:noProof/>
              </w:rPr>
              <w:t>工作总结</w:t>
            </w:r>
            <w:r w:rsidR="00E6218B">
              <w:rPr>
                <w:noProof/>
                <w:webHidden/>
              </w:rPr>
              <w:tab/>
            </w:r>
            <w:r w:rsidR="00E6218B">
              <w:rPr>
                <w:noProof/>
                <w:webHidden/>
              </w:rPr>
              <w:fldChar w:fldCharType="begin"/>
            </w:r>
            <w:r w:rsidR="00E6218B">
              <w:rPr>
                <w:noProof/>
                <w:webHidden/>
              </w:rPr>
              <w:instrText xml:space="preserve"> PAGEREF _Toc530038261 \h </w:instrText>
            </w:r>
            <w:r w:rsidR="00E6218B">
              <w:rPr>
                <w:noProof/>
                <w:webHidden/>
              </w:rPr>
            </w:r>
            <w:r w:rsidR="00E6218B">
              <w:rPr>
                <w:noProof/>
                <w:webHidden/>
              </w:rPr>
              <w:fldChar w:fldCharType="separate"/>
            </w:r>
            <w:r w:rsidR="00E6218B">
              <w:rPr>
                <w:noProof/>
                <w:webHidden/>
              </w:rPr>
              <w:t>62</w:t>
            </w:r>
            <w:r w:rsidR="00E6218B">
              <w:rPr>
                <w:noProof/>
                <w:webHidden/>
              </w:rPr>
              <w:fldChar w:fldCharType="end"/>
            </w:r>
          </w:hyperlink>
        </w:p>
        <w:p w14:paraId="78716C1C" w14:textId="2539F224" w:rsidR="00E6218B" w:rsidRDefault="005538BB">
          <w:pPr>
            <w:pStyle w:val="TOC2"/>
            <w:tabs>
              <w:tab w:val="right" w:leader="dot" w:pos="8296"/>
            </w:tabs>
            <w:ind w:left="480"/>
            <w:rPr>
              <w:rFonts w:asciiTheme="minorHAnsi" w:eastAsiaTheme="minorEastAsia" w:hAnsiTheme="minorHAnsi" w:cstheme="minorBidi"/>
              <w:noProof/>
              <w:sz w:val="21"/>
              <w:szCs w:val="22"/>
            </w:rPr>
          </w:pPr>
          <w:hyperlink w:anchor="_Toc530038262" w:history="1">
            <w:r w:rsidR="00E6218B" w:rsidRPr="00DA6643">
              <w:rPr>
                <w:rStyle w:val="af2"/>
                <w:noProof/>
              </w:rPr>
              <w:t xml:space="preserve">6.2 </w:t>
            </w:r>
            <w:r w:rsidR="00E6218B" w:rsidRPr="00DA6643">
              <w:rPr>
                <w:rStyle w:val="af2"/>
                <w:noProof/>
              </w:rPr>
              <w:t>工作展望</w:t>
            </w:r>
            <w:r w:rsidR="00E6218B">
              <w:rPr>
                <w:noProof/>
                <w:webHidden/>
              </w:rPr>
              <w:tab/>
            </w:r>
            <w:r w:rsidR="00E6218B">
              <w:rPr>
                <w:noProof/>
                <w:webHidden/>
              </w:rPr>
              <w:fldChar w:fldCharType="begin"/>
            </w:r>
            <w:r w:rsidR="00E6218B">
              <w:rPr>
                <w:noProof/>
                <w:webHidden/>
              </w:rPr>
              <w:instrText xml:space="preserve"> PAGEREF _Toc530038262 \h </w:instrText>
            </w:r>
            <w:r w:rsidR="00E6218B">
              <w:rPr>
                <w:noProof/>
                <w:webHidden/>
              </w:rPr>
            </w:r>
            <w:r w:rsidR="00E6218B">
              <w:rPr>
                <w:noProof/>
                <w:webHidden/>
              </w:rPr>
              <w:fldChar w:fldCharType="separate"/>
            </w:r>
            <w:r w:rsidR="00E6218B">
              <w:rPr>
                <w:noProof/>
                <w:webHidden/>
              </w:rPr>
              <w:t>62</w:t>
            </w:r>
            <w:r w:rsidR="00E6218B">
              <w:rPr>
                <w:noProof/>
                <w:webHidden/>
              </w:rPr>
              <w:fldChar w:fldCharType="end"/>
            </w:r>
          </w:hyperlink>
        </w:p>
        <w:p w14:paraId="324D7678" w14:textId="0DC78362"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63" w:history="1">
            <w:r w:rsidR="00E6218B" w:rsidRPr="00DA6643">
              <w:rPr>
                <w:rStyle w:val="af2"/>
                <w:noProof/>
              </w:rPr>
              <w:t>致谢</w:t>
            </w:r>
            <w:r w:rsidR="00E6218B">
              <w:rPr>
                <w:noProof/>
                <w:webHidden/>
              </w:rPr>
              <w:tab/>
            </w:r>
            <w:r w:rsidR="00E6218B">
              <w:rPr>
                <w:noProof/>
                <w:webHidden/>
              </w:rPr>
              <w:fldChar w:fldCharType="begin"/>
            </w:r>
            <w:r w:rsidR="00E6218B">
              <w:rPr>
                <w:noProof/>
                <w:webHidden/>
              </w:rPr>
              <w:instrText xml:space="preserve"> PAGEREF _Toc530038263 \h </w:instrText>
            </w:r>
            <w:r w:rsidR="00E6218B">
              <w:rPr>
                <w:noProof/>
                <w:webHidden/>
              </w:rPr>
            </w:r>
            <w:r w:rsidR="00E6218B">
              <w:rPr>
                <w:noProof/>
                <w:webHidden/>
              </w:rPr>
              <w:fldChar w:fldCharType="separate"/>
            </w:r>
            <w:r w:rsidR="00E6218B">
              <w:rPr>
                <w:noProof/>
                <w:webHidden/>
              </w:rPr>
              <w:t>63</w:t>
            </w:r>
            <w:r w:rsidR="00E6218B">
              <w:rPr>
                <w:noProof/>
                <w:webHidden/>
              </w:rPr>
              <w:fldChar w:fldCharType="end"/>
            </w:r>
          </w:hyperlink>
        </w:p>
        <w:p w14:paraId="60C69CA7" w14:textId="533306E5" w:rsidR="00E6218B" w:rsidRDefault="005538BB">
          <w:pPr>
            <w:pStyle w:val="TOC1"/>
            <w:tabs>
              <w:tab w:val="right" w:leader="dot" w:pos="8296"/>
            </w:tabs>
            <w:rPr>
              <w:rFonts w:asciiTheme="minorHAnsi" w:eastAsiaTheme="minorEastAsia" w:hAnsiTheme="minorHAnsi" w:cstheme="minorBidi"/>
              <w:noProof/>
              <w:sz w:val="21"/>
              <w:szCs w:val="22"/>
            </w:rPr>
          </w:pPr>
          <w:hyperlink w:anchor="_Toc530038264" w:history="1">
            <w:r w:rsidR="00E6218B" w:rsidRPr="00DA6643">
              <w:rPr>
                <w:rStyle w:val="af2"/>
                <w:noProof/>
              </w:rPr>
              <w:t>参考文献</w:t>
            </w:r>
            <w:r w:rsidR="00E6218B">
              <w:rPr>
                <w:noProof/>
                <w:webHidden/>
              </w:rPr>
              <w:tab/>
            </w:r>
            <w:r w:rsidR="00E6218B">
              <w:rPr>
                <w:noProof/>
                <w:webHidden/>
              </w:rPr>
              <w:fldChar w:fldCharType="begin"/>
            </w:r>
            <w:r w:rsidR="00E6218B">
              <w:rPr>
                <w:noProof/>
                <w:webHidden/>
              </w:rPr>
              <w:instrText xml:space="preserve"> PAGEREF _Toc530038264 \h </w:instrText>
            </w:r>
            <w:r w:rsidR="00E6218B">
              <w:rPr>
                <w:noProof/>
                <w:webHidden/>
              </w:rPr>
            </w:r>
            <w:r w:rsidR="00E6218B">
              <w:rPr>
                <w:noProof/>
                <w:webHidden/>
              </w:rPr>
              <w:fldChar w:fldCharType="separate"/>
            </w:r>
            <w:r w:rsidR="00E6218B">
              <w:rPr>
                <w:noProof/>
                <w:webHidden/>
              </w:rPr>
              <w:t>64</w:t>
            </w:r>
            <w:r w:rsidR="00E6218B">
              <w:rPr>
                <w:noProof/>
                <w:webHidden/>
              </w:rPr>
              <w:fldChar w:fldCharType="end"/>
            </w:r>
          </w:hyperlink>
        </w:p>
        <w:p w14:paraId="6994A068" w14:textId="2E614976" w:rsidR="003236B0" w:rsidRDefault="003236B0">
          <w:r>
            <w:rPr>
              <w:b/>
              <w:bCs/>
              <w:lang w:val="zh-CN"/>
            </w:rPr>
            <w:fldChar w:fldCharType="end"/>
          </w:r>
        </w:p>
      </w:sdtContent>
    </w:sdt>
    <w:p w14:paraId="16E7BDA7" w14:textId="1A94CEF5" w:rsidR="001719C5" w:rsidRDefault="001719C5">
      <w:pPr>
        <w:widowControl/>
        <w:spacing w:line="240" w:lineRule="auto"/>
        <w:jc w:val="left"/>
        <w:rPr>
          <w:rFonts w:eastAsia="黑体"/>
          <w:sz w:val="30"/>
        </w:rPr>
      </w:pPr>
      <w:r>
        <w:rPr>
          <w:rFonts w:eastAsia="黑体"/>
          <w:sz w:val="30"/>
        </w:rPr>
        <w:br w:type="page"/>
      </w:r>
    </w:p>
    <w:p w14:paraId="0AE95E28" w14:textId="4AC58763" w:rsidR="00476DFB" w:rsidRDefault="00476DFB" w:rsidP="00476DFB">
      <w:pPr>
        <w:pStyle w:val="1"/>
      </w:pPr>
      <w:bookmarkStart w:id="2" w:name="_Toc530038200"/>
      <w:r>
        <w:rPr>
          <w:rFonts w:hint="eastAsia"/>
        </w:rPr>
        <w:lastRenderedPageBreak/>
        <w:t>第一章</w:t>
      </w:r>
      <w:r>
        <w:t xml:space="preserve">  </w:t>
      </w:r>
      <w:r>
        <w:rPr>
          <w:rFonts w:hint="eastAsia"/>
        </w:rPr>
        <w:t>绪论</w:t>
      </w:r>
      <w:bookmarkEnd w:id="2"/>
    </w:p>
    <w:p w14:paraId="0161051A" w14:textId="7E1566FD" w:rsidR="00722574" w:rsidRDefault="00476DFB" w:rsidP="00FE192E">
      <w:pPr>
        <w:pStyle w:val="2"/>
        <w:spacing w:before="156"/>
      </w:pPr>
      <w:bookmarkStart w:id="3" w:name="_Toc530038201"/>
      <w:r>
        <w:t xml:space="preserve">1.1 </w:t>
      </w:r>
      <w:r>
        <w:rPr>
          <w:rFonts w:hint="eastAsia"/>
        </w:rPr>
        <w:t>研究背景</w:t>
      </w:r>
      <w:r w:rsidR="00DB1F2C">
        <w:rPr>
          <w:rFonts w:hint="eastAsia"/>
        </w:rPr>
        <w:t>及</w:t>
      </w:r>
      <w:r>
        <w:rPr>
          <w:rFonts w:hint="eastAsia"/>
        </w:rPr>
        <w:t>意义</w:t>
      </w:r>
      <w:bookmarkEnd w:id="3"/>
    </w:p>
    <w:p w14:paraId="2D43315C" w14:textId="77777777" w:rsidR="00EB6156" w:rsidRDefault="00EB6156" w:rsidP="00EB6156">
      <w:pPr>
        <w:ind w:firstLine="480"/>
      </w:pPr>
      <w:bookmarkStart w:id="4" w:name="_Hlk530062923"/>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bookmarkStart w:id="5" w:name="_Toc530038202"/>
      <w:bookmarkEnd w:id="4"/>
      <w:r>
        <w:t xml:space="preserve">1.2 </w:t>
      </w:r>
      <w:r w:rsidR="00F45806">
        <w:rPr>
          <w:rFonts w:hint="eastAsia"/>
        </w:rPr>
        <w:t>国内外</w:t>
      </w:r>
      <w:r>
        <w:rPr>
          <w:rFonts w:hint="eastAsia"/>
        </w:rPr>
        <w:t>研究现状</w:t>
      </w:r>
      <w:bookmarkEnd w:id="5"/>
    </w:p>
    <w:p w14:paraId="43FE7CEF" w14:textId="623825F5" w:rsidR="004A0683" w:rsidRDefault="004A0683" w:rsidP="004A0683">
      <w:pPr>
        <w:pStyle w:val="3"/>
        <w:spacing w:before="156"/>
      </w:pPr>
      <w:bookmarkStart w:id="6" w:name="_Toc530038203"/>
      <w:r>
        <w:t xml:space="preserve">1.2.1 </w:t>
      </w:r>
      <w:r>
        <w:rPr>
          <w:rFonts w:hint="eastAsia"/>
        </w:rPr>
        <w:t>复杂产品装配的研究现状</w:t>
      </w:r>
      <w:bookmarkEnd w:id="6"/>
    </w:p>
    <w:p w14:paraId="740FE60A" w14:textId="5903838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bookmarkStart w:id="7" w:name="_Toc530038204"/>
      <w:r>
        <w:t xml:space="preserve">1.2.2 </w:t>
      </w:r>
      <w:r>
        <w:rPr>
          <w:rFonts w:hint="eastAsia"/>
        </w:rPr>
        <w:t>制造执行系统研究现状</w:t>
      </w:r>
      <w:bookmarkEnd w:id="7"/>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bookmarkStart w:id="8" w:name="_Toc530038205"/>
      <w:r>
        <w:t>1.2.</w:t>
      </w:r>
      <w:r w:rsidR="00117EF8">
        <w:t>3</w:t>
      </w:r>
      <w:r>
        <w:t xml:space="preserve"> </w:t>
      </w:r>
      <w:r w:rsidR="00561FA4">
        <w:rPr>
          <w:rFonts w:hint="eastAsia"/>
        </w:rPr>
        <w:t>SaaS</w:t>
      </w:r>
      <w:r w:rsidR="00561FA4">
        <w:rPr>
          <w:rFonts w:hint="eastAsia"/>
        </w:rPr>
        <w:t>服务发展研究现状</w:t>
      </w:r>
      <w:bookmarkEnd w:id="8"/>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bookmarkStart w:id="9" w:name="_Toc530038206"/>
      <w:r>
        <w:t xml:space="preserve">1.3 </w:t>
      </w:r>
      <w:r>
        <w:rPr>
          <w:rFonts w:hint="eastAsia"/>
        </w:rPr>
        <w:t>研究目的及内容</w:t>
      </w:r>
      <w:bookmarkEnd w:id="9"/>
    </w:p>
    <w:p w14:paraId="6F1D9269" w14:textId="52FBB723" w:rsidR="0081344E" w:rsidRPr="0081344E" w:rsidRDefault="0081344E" w:rsidP="0081344E">
      <w:pPr>
        <w:pStyle w:val="3"/>
        <w:spacing w:before="156"/>
      </w:pPr>
      <w:bookmarkStart w:id="10" w:name="_Toc530038207"/>
      <w:r>
        <w:t xml:space="preserve">1.3.1 </w:t>
      </w:r>
      <w:r>
        <w:rPr>
          <w:rFonts w:hint="eastAsia"/>
        </w:rPr>
        <w:t>研究目的</w:t>
      </w:r>
      <w:bookmarkEnd w:id="10"/>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bookmarkStart w:id="11" w:name="_Toc530038208"/>
      <w:r>
        <w:t xml:space="preserve">1.3.2 </w:t>
      </w:r>
      <w:r>
        <w:rPr>
          <w:rFonts w:hint="eastAsia"/>
        </w:rPr>
        <w:t>研究内容</w:t>
      </w:r>
      <w:bookmarkEnd w:id="11"/>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78DA1075"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w:t>
      </w:r>
      <w:r w:rsidR="00A748AE">
        <w:rPr>
          <w:rFonts w:hint="eastAsia"/>
        </w:rPr>
        <w:t>子服务</w:t>
      </w:r>
      <w:r>
        <w:rPr>
          <w:rFonts w:hint="eastAsia"/>
        </w:rPr>
        <w:t>，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bookmarkStart w:id="12" w:name="_Toc530038209"/>
      <w:r>
        <w:t>1.</w:t>
      </w:r>
      <w:r w:rsidR="001442CD">
        <w:t>4</w:t>
      </w:r>
      <w:r>
        <w:t xml:space="preserve"> </w:t>
      </w:r>
      <w:r>
        <w:rPr>
          <w:rFonts w:hint="eastAsia"/>
        </w:rPr>
        <w:t>研究内容与章节安排</w:t>
      </w:r>
      <w:bookmarkEnd w:id="12"/>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4EB0E06E" w:rsidR="00094DB7" w:rsidRDefault="00003FB0" w:rsidP="00A00065">
      <w:pPr>
        <w:ind w:firstLine="480"/>
      </w:pPr>
      <w:r>
        <w:rPr>
          <w:rFonts w:hint="eastAsia"/>
        </w:rPr>
        <w:t>全文的技术路线结构</w:t>
      </w:r>
      <w:r w:rsidRPr="003473DC">
        <w:rPr>
          <w:rFonts w:hint="eastAsia"/>
          <w:color w:val="000000" w:themeColor="text1"/>
        </w:rPr>
        <w:t>图</w:t>
      </w:r>
      <w:r w:rsidR="003473DC" w:rsidRPr="003473DC">
        <w:rPr>
          <w:rFonts w:hint="eastAsia"/>
          <w:color w:val="000000" w:themeColor="text1"/>
        </w:rPr>
        <w:t>1</w:t>
      </w:r>
      <w:r w:rsidRPr="003473DC">
        <w:rPr>
          <w:rFonts w:hint="eastAsia"/>
          <w:color w:val="000000" w:themeColor="text1"/>
        </w:rPr>
        <w:t>所示</w:t>
      </w:r>
      <w:r>
        <w:rPr>
          <w:rFonts w:hint="eastAsia"/>
        </w:rPr>
        <w:t>。</w:t>
      </w:r>
    </w:p>
    <w:p w14:paraId="577E2139" w14:textId="49F5A2D1" w:rsidR="007F4843" w:rsidRDefault="007F4843" w:rsidP="007F4843">
      <w:pPr>
        <w:keepNext/>
        <w:ind w:firstLine="480"/>
      </w:pPr>
      <w:r>
        <w:object w:dxaOrig="8131" w:dyaOrig="17791" w14:anchorId="432136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654.75pt" o:ole="">
            <v:imagedata r:id="rId20" o:title=""/>
          </v:shape>
          <o:OLEObject Type="Embed" ProgID="Visio.Drawing.15" ShapeID="_x0000_i1025" DrawAspect="Content" ObjectID="_1603853837" r:id="rId21"/>
        </w:object>
      </w:r>
    </w:p>
    <w:p w14:paraId="54B6A8A4" w14:textId="1CC139E2" w:rsidR="00096842" w:rsidRDefault="007F4843" w:rsidP="007F4843">
      <w:pPr>
        <w:pStyle w:val="af0"/>
        <w:jc w:val="center"/>
      </w:pPr>
      <w:bookmarkStart w:id="13" w:name="_Toc5300607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w:t>
      </w:r>
      <w:r>
        <w:fldChar w:fldCharType="end"/>
      </w:r>
      <w:r>
        <w:t xml:space="preserve">  </w:t>
      </w:r>
      <w:r>
        <w:rPr>
          <w:rFonts w:hint="eastAsia"/>
        </w:rPr>
        <w:t>本文技术路线</w:t>
      </w:r>
      <w:bookmarkEnd w:id="13"/>
    </w:p>
    <w:p w14:paraId="2ACAFCC1" w14:textId="35FE6F63" w:rsidR="00476DFB" w:rsidRPr="009F0F82" w:rsidRDefault="00476DFB" w:rsidP="00476DFB">
      <w:pPr>
        <w:pStyle w:val="1"/>
      </w:pPr>
      <w:bookmarkStart w:id="14" w:name="_Toc530038210"/>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bookmarkEnd w:id="14"/>
    </w:p>
    <w:p w14:paraId="572A366E" w14:textId="4DAAC90C" w:rsidR="00D60A7E" w:rsidRPr="00D60A7E" w:rsidRDefault="006D1F59" w:rsidP="00D60A7E">
      <w:pPr>
        <w:pStyle w:val="2"/>
        <w:spacing w:before="156"/>
      </w:pPr>
      <w:bookmarkStart w:id="15" w:name="_Toc530038211"/>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bookmarkEnd w:id="15"/>
    </w:p>
    <w:p w14:paraId="741992CC" w14:textId="3AA3E8E2" w:rsidR="00241BF5" w:rsidRPr="00241BF5" w:rsidRDefault="002D5078" w:rsidP="00241BF5">
      <w:pPr>
        <w:pStyle w:val="3"/>
        <w:spacing w:before="156"/>
      </w:pPr>
      <w:bookmarkStart w:id="16" w:name="_Toc530038212"/>
      <w:r>
        <w:t>2.</w:t>
      </w:r>
      <w:r w:rsidR="0034112D">
        <w:t>1</w:t>
      </w:r>
      <w:r>
        <w:t xml:space="preserve">.1 </w:t>
      </w:r>
      <w:r w:rsidR="00EC1B4D">
        <w:rPr>
          <w:rFonts w:hint="eastAsia"/>
        </w:rPr>
        <w:t>SaaS</w:t>
      </w:r>
      <w:r w:rsidR="00D9576A">
        <w:rPr>
          <w:rFonts w:hint="eastAsia"/>
        </w:rPr>
        <w:t>模式</w:t>
      </w:r>
      <w:r w:rsidR="00EC1B4D">
        <w:rPr>
          <w:rFonts w:hint="eastAsia"/>
        </w:rPr>
        <w:t>基本概念</w:t>
      </w:r>
      <w:bookmarkEnd w:id="16"/>
    </w:p>
    <w:p w14:paraId="5BB9F6B6" w14:textId="450E0C4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3F3D13">
        <w:rPr>
          <w:rFonts w:hint="eastAsia"/>
          <w:color w:val="000000" w:themeColor="text1"/>
        </w:rPr>
        <w:t>如图</w:t>
      </w:r>
      <w:r w:rsidR="003F3D13">
        <w:rPr>
          <w:color w:val="000000" w:themeColor="text1"/>
        </w:rPr>
        <w:t>2</w:t>
      </w:r>
      <w:r w:rsidR="00D307FE" w:rsidRPr="003F3D13">
        <w:rPr>
          <w:rFonts w:hint="eastAsia"/>
          <w:color w:val="000000" w:themeColor="text1"/>
        </w:rPr>
        <w:t>-a</w:t>
      </w:r>
      <w:r w:rsidR="00F2685D" w:rsidRPr="003F3D13">
        <w:rPr>
          <w:rFonts w:hint="eastAsia"/>
          <w:color w:val="000000" w:themeColor="text1"/>
        </w:rPr>
        <w:t>与图</w:t>
      </w:r>
      <w:r w:rsidR="003F3D13">
        <w:rPr>
          <w:color w:val="000000" w:themeColor="text1"/>
        </w:rPr>
        <w:t>2</w:t>
      </w:r>
      <w:r w:rsidR="00D307FE" w:rsidRPr="003F3D13">
        <w:rPr>
          <w:rFonts w:hint="eastAsia"/>
          <w:color w:val="000000" w:themeColor="text1"/>
        </w:rPr>
        <w:t>-b</w:t>
      </w:r>
      <w:r w:rsidR="00F2685D" w:rsidRPr="003F3D13">
        <w:rPr>
          <w:rFonts w:hint="eastAsia"/>
          <w:color w:val="000000" w:themeColor="text1"/>
        </w:rPr>
        <w:t>所示</w:t>
      </w:r>
      <w:r w:rsidR="00714C95">
        <w:rPr>
          <w:rFonts w:hint="eastAsia"/>
        </w:rPr>
        <w:t>，企业用户不需要购买软件并在本地安装软件应用，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6BB8824A" w:rsidR="00061D19" w:rsidRDefault="003025F7" w:rsidP="00D307FE">
      <w:pPr>
        <w:keepNext/>
        <w:ind w:firstLineChars="200" w:firstLine="480"/>
        <w:jc w:val="left"/>
      </w:pPr>
      <w:r>
        <w:object w:dxaOrig="7486" w:dyaOrig="5175" w14:anchorId="152BE827">
          <v:shape id="_x0000_i1026" type="#_x0000_t75" style="width:178.5pt;height:129pt" o:ole="">
            <v:imagedata r:id="rId22" o:title=""/>
          </v:shape>
          <o:OLEObject Type="Embed" ProgID="Visio.Drawing.15" ShapeID="_x0000_i1026" DrawAspect="Content" ObjectID="_1603853838" r:id="rId23"/>
        </w:object>
      </w:r>
      <w:r w:rsidR="00D307FE">
        <w:t xml:space="preserve">       </w:t>
      </w:r>
      <w:r w:rsidR="00B9251B">
        <w:object w:dxaOrig="5580" w:dyaOrig="5175" w14:anchorId="52563E82">
          <v:shape id="_x0000_i1027" type="#_x0000_t75" style="width:138pt;height:127.5pt" o:ole="">
            <v:imagedata r:id="rId24" o:title=""/>
          </v:shape>
          <o:OLEObject Type="Embed" ProgID="Visio.Drawing.15" ShapeID="_x0000_i1027" DrawAspect="Content" ObjectID="_1603853839" r:id="rId25"/>
        </w:object>
      </w:r>
    </w:p>
    <w:p w14:paraId="7A9A2A15" w14:textId="1041D4D3" w:rsidR="00061D19" w:rsidRPr="00061D19" w:rsidRDefault="00061D19" w:rsidP="00F468F5">
      <w:pPr>
        <w:pStyle w:val="af0"/>
        <w:ind w:firstLineChars="600" w:firstLine="1200"/>
      </w:pPr>
      <w:bookmarkStart w:id="17" w:name="_Toc530060737"/>
      <w:r>
        <w:rPr>
          <w:rFonts w:hint="eastAsia"/>
        </w:rPr>
        <w:t>图</w:t>
      </w:r>
      <w:r>
        <w:rPr>
          <w:rFonts w:hint="eastAsia"/>
        </w:rPr>
        <w:t xml:space="preserve"> </w:t>
      </w:r>
      <w:r>
        <w:fldChar w:fldCharType="begin"/>
      </w:r>
      <w:r w:rsidRPr="007F4843">
        <w:instrText xml:space="preserve"> </w:instrText>
      </w:r>
      <w:r w:rsidRPr="007F4843">
        <w:rPr>
          <w:rFonts w:hint="eastAsia"/>
        </w:rPr>
        <w:instrText xml:space="preserve">SEQ </w:instrText>
      </w:r>
      <w:r w:rsidRPr="007F4843">
        <w:rPr>
          <w:rFonts w:hint="eastAsia"/>
        </w:rPr>
        <w:instrText>图</w:instrText>
      </w:r>
      <w:r w:rsidRPr="007F4843">
        <w:rPr>
          <w:rFonts w:hint="eastAsia"/>
        </w:rPr>
        <w:instrText xml:space="preserve"> \* ARABIC</w:instrText>
      </w:r>
      <w:r w:rsidRPr="007F4843">
        <w:instrText xml:space="preserve"> </w:instrText>
      </w:r>
      <w:r>
        <w:fldChar w:fldCharType="separate"/>
      </w:r>
      <w:r w:rsidR="00461C27">
        <w:rPr>
          <w:noProof/>
        </w:rPr>
        <w:t>2</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6F36C3">
        <w:t>2</w:t>
      </w:r>
      <w:r w:rsidR="00A00065">
        <w:rPr>
          <w:rFonts w:hint="eastAsia"/>
        </w:rPr>
        <w:t>-b</w:t>
      </w:r>
      <w:r>
        <w:t xml:space="preserve"> </w:t>
      </w:r>
      <w:r>
        <w:rPr>
          <w:rFonts w:hint="eastAsia"/>
        </w:rPr>
        <w:t>SaaS</w:t>
      </w:r>
      <w:r>
        <w:rPr>
          <w:rFonts w:hint="eastAsia"/>
        </w:rPr>
        <w:t>软件应用模式</w:t>
      </w:r>
      <w:bookmarkEnd w:id="17"/>
    </w:p>
    <w:p w14:paraId="09EFA818" w14:textId="387B8269" w:rsidR="00EC1B4D" w:rsidRDefault="00EC1B4D" w:rsidP="00EC1B4D">
      <w:pPr>
        <w:pStyle w:val="3"/>
        <w:spacing w:before="156"/>
      </w:pPr>
      <w:bookmarkStart w:id="18" w:name="_Toc530038213"/>
      <w:r>
        <w:t>2.</w:t>
      </w:r>
      <w:r w:rsidR="0034112D">
        <w:t>1</w:t>
      </w:r>
      <w:r>
        <w:t>.</w:t>
      </w:r>
      <w:r w:rsidR="002E4BB4">
        <w:t>2</w:t>
      </w:r>
      <w:r>
        <w:t xml:space="preserve"> </w:t>
      </w:r>
      <w:r w:rsidR="00D9576A">
        <w:rPr>
          <w:rFonts w:hint="eastAsia"/>
        </w:rPr>
        <w:t>SaaS</w:t>
      </w:r>
      <w:r w:rsidR="00D9576A">
        <w:rPr>
          <w:rFonts w:hint="eastAsia"/>
        </w:rPr>
        <w:t>模式优势</w:t>
      </w:r>
      <w:bookmarkEnd w:id="18"/>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侵，不会影响到服务器端的数据安全。实现应用和部署分离</w:t>
      </w:r>
      <w:r w:rsidR="00C53F13">
        <w:rPr>
          <w:rFonts w:hint="eastAsia"/>
        </w:rPr>
        <w:t>。</w:t>
      </w:r>
    </w:p>
    <w:p w14:paraId="112C9706" w14:textId="73CDFAB8" w:rsidR="00900219" w:rsidRDefault="002A75D9" w:rsidP="00F247ED">
      <w:pPr>
        <w:pStyle w:val="3"/>
        <w:spacing w:before="156"/>
      </w:pPr>
      <w:bookmarkStart w:id="19" w:name="_Toc530038214"/>
      <w:r>
        <w:lastRenderedPageBreak/>
        <w:t>2.</w:t>
      </w:r>
      <w:r w:rsidR="0034112D">
        <w:t>1</w:t>
      </w:r>
      <w:r>
        <w:t>.</w:t>
      </w:r>
      <w:r w:rsidR="004C2BA3">
        <w:t>3</w:t>
      </w:r>
      <w:r>
        <w:t xml:space="preserve"> </w:t>
      </w:r>
      <w:r w:rsidR="007A6BEF">
        <w:rPr>
          <w:rFonts w:hint="eastAsia"/>
        </w:rPr>
        <w:t>SaaS</w:t>
      </w:r>
      <w:r w:rsidR="00EA5697">
        <w:rPr>
          <w:rFonts w:hint="eastAsia"/>
        </w:rPr>
        <w:t>成熟度模型</w:t>
      </w:r>
      <w:bookmarkEnd w:id="19"/>
    </w:p>
    <w:p w14:paraId="259DF714" w14:textId="17CD161A" w:rsidR="00F84C55" w:rsidRDefault="0028737F" w:rsidP="00FF5E70">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F27085">
        <w:rPr>
          <w:rFonts w:hint="eastAsia"/>
        </w:rPr>
        <w:t>如图</w:t>
      </w:r>
      <w:r w:rsidR="00742C5E">
        <w:t>3</w:t>
      </w:r>
      <w:r w:rsidR="00E93FA7" w:rsidRPr="00F27085">
        <w:rPr>
          <w:rFonts w:hint="eastAsia"/>
        </w:rPr>
        <w:t>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r w:rsidR="000D58E6">
        <w:t xml:space="preserve"> </w:t>
      </w:r>
      <w:r w:rsidR="00FF5E70">
        <w:object w:dxaOrig="14070" w:dyaOrig="9256" w14:anchorId="55AD002A">
          <v:shape id="_x0000_i1028" type="#_x0000_t75" style="width:414.75pt;height:273pt" o:ole="">
            <v:imagedata r:id="rId26" o:title=""/>
          </v:shape>
          <o:OLEObject Type="Embed" ProgID="Visio.Drawing.15" ShapeID="_x0000_i1028" DrawAspect="Content" ObjectID="_1603853840" r:id="rId27"/>
        </w:object>
      </w:r>
    </w:p>
    <w:p w14:paraId="3EED119C" w14:textId="0FA4B252" w:rsidR="00F4530B" w:rsidRDefault="00F84C55" w:rsidP="00F84C55">
      <w:pPr>
        <w:pStyle w:val="af0"/>
        <w:jc w:val="center"/>
      </w:pPr>
      <w:bookmarkStart w:id="20" w:name="_Toc5300607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3</w:t>
      </w:r>
      <w:r>
        <w:fldChar w:fldCharType="end"/>
      </w:r>
      <w:r w:rsidR="00FF5E70">
        <w:t xml:space="preserve"> </w:t>
      </w:r>
      <w:r>
        <w:t xml:space="preserve"> </w:t>
      </w:r>
      <w:r>
        <w:rPr>
          <w:rFonts w:hint="eastAsia"/>
        </w:rPr>
        <w:t>SaaS</w:t>
      </w:r>
      <w:r>
        <w:rPr>
          <w:rFonts w:hint="eastAsia"/>
        </w:rPr>
        <w:t>软件成熟度模型</w:t>
      </w:r>
      <w:bookmarkEnd w:id="20"/>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w:t>
      </w:r>
      <w:r>
        <w:rPr>
          <w:rFonts w:hint="eastAsia"/>
        </w:rPr>
        <w:lastRenderedPageBreak/>
        <w:t>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bookmarkStart w:id="21" w:name="_Toc530038215"/>
      <w:r>
        <w:t>2.</w:t>
      </w:r>
      <w:r w:rsidR="000D3D57">
        <w:t>1</w:t>
      </w:r>
      <w:r>
        <w:t xml:space="preserve">.4 </w:t>
      </w:r>
      <w:r>
        <w:rPr>
          <w:rFonts w:hint="eastAsia"/>
        </w:rPr>
        <w:t>基于云计算的其他服务模式</w:t>
      </w:r>
      <w:bookmarkEnd w:id="21"/>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w:t>
      </w:r>
      <w:r w:rsidR="00195567">
        <w:rPr>
          <w:rFonts w:hint="eastAsia"/>
        </w:rPr>
        <w:lastRenderedPageBreak/>
        <w:t>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bookmarkStart w:id="22" w:name="_Toc530038216"/>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bookmarkEnd w:id="22"/>
    </w:p>
    <w:p w14:paraId="0F4EBB47" w14:textId="6DB8AC91" w:rsidR="000D3D57" w:rsidRDefault="00485351" w:rsidP="00F4056D">
      <w:pPr>
        <w:pStyle w:val="3"/>
        <w:spacing w:before="156"/>
      </w:pPr>
      <w:bookmarkStart w:id="23" w:name="_Toc530038217"/>
      <w:r>
        <w:rPr>
          <w:rFonts w:hint="eastAsia"/>
        </w:rPr>
        <w:t>2.</w:t>
      </w:r>
      <w:r>
        <w:t>2</w:t>
      </w:r>
      <w:r>
        <w:rPr>
          <w:rFonts w:hint="eastAsia"/>
        </w:rPr>
        <w:t>.</w:t>
      </w:r>
      <w:r>
        <w:t xml:space="preserve">1 </w:t>
      </w:r>
      <w:r w:rsidR="00663AB0">
        <w:rPr>
          <w:rFonts w:hint="eastAsia"/>
        </w:rPr>
        <w:t>多用户数据管理</w:t>
      </w:r>
      <w:r w:rsidR="00950E0D">
        <w:rPr>
          <w:rFonts w:hint="eastAsia"/>
        </w:rPr>
        <w:t>模式</w:t>
      </w:r>
      <w:bookmarkEnd w:id="23"/>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318C4B7A"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5A72BD0C" w14:textId="77777777" w:rsidR="00CA19D2" w:rsidRDefault="003936A8" w:rsidP="00CA19D2">
      <w:pPr>
        <w:pStyle w:val="l-0"/>
        <w:keepNext/>
        <w:ind w:firstLine="480"/>
      </w:pPr>
      <w:r>
        <w:object w:dxaOrig="4865" w:dyaOrig="3266" w14:anchorId="15F6F075">
          <v:shape id="_x0000_i1029" type="#_x0000_t75" style="width:243pt;height:162.75pt" o:ole="" o:allowoverlap="f">
            <v:imagedata r:id="rId28" o:title=""/>
          </v:shape>
          <o:OLEObject Type="Embed" ProgID="Visio.Drawing.11" ShapeID="_x0000_i1029" DrawAspect="Content" ObjectID="_1603853841" r:id="rId29"/>
        </w:object>
      </w:r>
    </w:p>
    <w:p w14:paraId="6E38462F" w14:textId="3B0AE0D0" w:rsidR="00C43A70" w:rsidRPr="00C43A70" w:rsidRDefault="00CA19D2" w:rsidP="00CA19D2">
      <w:pPr>
        <w:pStyle w:val="af0"/>
        <w:jc w:val="center"/>
      </w:pPr>
      <w:bookmarkStart w:id="24" w:name="_Toc5300607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4</w:t>
      </w:r>
      <w:r>
        <w:fldChar w:fldCharType="end"/>
      </w:r>
      <w:r>
        <w:t xml:space="preserve">  </w:t>
      </w:r>
      <w:r>
        <w:rPr>
          <w:rFonts w:hint="eastAsia"/>
        </w:rPr>
        <w:t>完全独立</w:t>
      </w:r>
      <w:r w:rsidR="00AD77AE">
        <w:rPr>
          <w:rFonts w:hint="eastAsia"/>
        </w:rPr>
        <w:t>数据库</w:t>
      </w:r>
      <w:r>
        <w:rPr>
          <w:rFonts w:hint="eastAsia"/>
        </w:rPr>
        <w:t>架构</w:t>
      </w:r>
      <w:bookmarkEnd w:id="24"/>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3E45C20F"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0E8ACB42" w14:textId="77777777" w:rsidR="001C60E0" w:rsidRDefault="00AB1BED" w:rsidP="001C60E0">
      <w:pPr>
        <w:keepNext/>
        <w:ind w:firstLineChars="200" w:firstLine="480"/>
        <w:jc w:val="center"/>
      </w:pPr>
      <w:r>
        <w:object w:dxaOrig="4950" w:dyaOrig="3921" w14:anchorId="4E4F6651">
          <v:shape id="_x0000_i1030" type="#_x0000_t75" style="width:247.5pt;height:196.5pt" o:ole="" o:allowoverlap="f">
            <v:imagedata r:id="rId30" o:title=""/>
          </v:shape>
          <o:OLEObject Type="Embed" ProgID="Visio.Drawing.11" ShapeID="_x0000_i1030" DrawAspect="Content" ObjectID="_1603853842" r:id="rId31"/>
        </w:object>
      </w:r>
    </w:p>
    <w:p w14:paraId="1532861B" w14:textId="51810960" w:rsidR="00AB1BED" w:rsidRDefault="001C60E0" w:rsidP="001C60E0">
      <w:pPr>
        <w:pStyle w:val="af0"/>
        <w:jc w:val="center"/>
      </w:pPr>
      <w:bookmarkStart w:id="25" w:name="_Toc5300607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5</w:t>
      </w:r>
      <w:r>
        <w:fldChar w:fldCharType="end"/>
      </w:r>
      <w:r>
        <w:t xml:space="preserve">  </w:t>
      </w:r>
      <w:r>
        <w:rPr>
          <w:rFonts w:hint="eastAsia"/>
        </w:rPr>
        <w:t>部分独立</w:t>
      </w:r>
      <w:r w:rsidR="00BF13F3">
        <w:rPr>
          <w:rFonts w:hint="eastAsia"/>
        </w:rPr>
        <w:t>数据库</w:t>
      </w:r>
      <w:r>
        <w:rPr>
          <w:rFonts w:hint="eastAsia"/>
        </w:rPr>
        <w:t>架构</w:t>
      </w:r>
      <w:bookmarkEnd w:id="25"/>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lastRenderedPageBreak/>
        <w:t>（</w:t>
      </w:r>
      <w:r>
        <w:t>3</w:t>
      </w:r>
      <w:r>
        <w:rPr>
          <w:rFonts w:hint="eastAsia"/>
        </w:rPr>
        <w:t>）</w:t>
      </w:r>
      <w:r w:rsidR="00AC3585">
        <w:rPr>
          <w:rFonts w:hint="eastAsia"/>
        </w:rPr>
        <w:t>完全</w:t>
      </w:r>
      <w:r w:rsidR="006313F5">
        <w:rPr>
          <w:rFonts w:hint="eastAsia"/>
        </w:rPr>
        <w:t>共享架构</w:t>
      </w:r>
    </w:p>
    <w:p w14:paraId="6D6DCEFA" w14:textId="56887EBE"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2BE9AC90" w14:textId="77777777" w:rsidR="007B6CED" w:rsidRDefault="0049164E" w:rsidP="007B6CED">
      <w:pPr>
        <w:keepNext/>
        <w:ind w:firstLineChars="200" w:firstLine="480"/>
        <w:jc w:val="center"/>
      </w:pPr>
      <w:r>
        <w:object w:dxaOrig="4950" w:dyaOrig="3921" w14:anchorId="55EF0C8A">
          <v:shape id="_x0000_i1031" type="#_x0000_t75" style="width:247.5pt;height:196.5pt" o:ole="" o:allowoverlap="f">
            <v:imagedata r:id="rId32" o:title=""/>
          </v:shape>
          <o:OLEObject Type="Embed" ProgID="Visio.Drawing.11" ShapeID="_x0000_i1031" DrawAspect="Content" ObjectID="_1603853843" r:id="rId33"/>
        </w:object>
      </w:r>
    </w:p>
    <w:p w14:paraId="4D7328BF" w14:textId="3FA371C8" w:rsidR="0049164E" w:rsidRDefault="007B6CED" w:rsidP="007B6CED">
      <w:pPr>
        <w:pStyle w:val="af0"/>
        <w:jc w:val="center"/>
      </w:pPr>
      <w:bookmarkStart w:id="26" w:name="_Toc5300607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6</w:t>
      </w:r>
      <w:r>
        <w:fldChar w:fldCharType="end"/>
      </w:r>
      <w:r>
        <w:t xml:space="preserve">  </w:t>
      </w:r>
      <w:r>
        <w:rPr>
          <w:rFonts w:hint="eastAsia"/>
        </w:rPr>
        <w:t>完全共享</w:t>
      </w:r>
      <w:r w:rsidR="002C0E7F">
        <w:rPr>
          <w:rFonts w:hint="eastAsia"/>
        </w:rPr>
        <w:t>数据库</w:t>
      </w:r>
      <w:r>
        <w:rPr>
          <w:rFonts w:hint="eastAsia"/>
        </w:rPr>
        <w:t>架构</w:t>
      </w:r>
      <w:bookmarkEnd w:id="26"/>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bookmarkStart w:id="27" w:name="_Toc530038218"/>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bookmarkEnd w:id="27"/>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w:t>
      </w:r>
      <w:r w:rsidR="00CF2022">
        <w:rPr>
          <w:rFonts w:hint="eastAsia"/>
        </w:rPr>
        <w:lastRenderedPageBreak/>
        <w:t>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3C48CC56" w14:textId="77777777" w:rsidR="00720E43"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p>
    <w:p w14:paraId="59C17F95" w14:textId="07674961" w:rsidR="008878C7" w:rsidRDefault="000420E1" w:rsidP="009D29F9">
      <w:pPr>
        <w:ind w:firstLine="480"/>
      </w:pPr>
      <w:r>
        <w:rPr>
          <w:rFonts w:hint="eastAsia"/>
        </w:rPr>
        <w:t>（</w:t>
      </w:r>
      <w:r>
        <w:rPr>
          <w:rFonts w:hint="eastAsia"/>
        </w:rPr>
        <w:t>1</w:t>
      </w:r>
      <w:r>
        <w:rPr>
          <w:rFonts w:hint="eastAsia"/>
        </w:rPr>
        <w:t>）</w:t>
      </w:r>
      <w:r w:rsidR="00D2039C">
        <w:t xml:space="preserve"> </w:t>
      </w:r>
      <w:r w:rsidR="00A011C6">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C573B6">
        <w:rPr>
          <w:rFonts w:hint="eastAsia"/>
        </w:rPr>
        <w:t>，因此设置了</w:t>
      </w:r>
      <w:r w:rsidR="00C573B6">
        <w:rPr>
          <w:rFonts w:hint="eastAsia"/>
        </w:rPr>
        <w:t>SaaS</w:t>
      </w:r>
      <w:r w:rsidR="00C573B6">
        <w:rPr>
          <w:rFonts w:hint="eastAsia"/>
        </w:rPr>
        <w:t>软件超级管理员为每一个企业级租户配置信息和功能</w:t>
      </w:r>
      <w:r w:rsidR="004830CE">
        <w:rPr>
          <w:rFonts w:hint="eastAsia"/>
        </w:rPr>
        <w:t>，如图</w:t>
      </w:r>
      <w:r w:rsidR="004830CE">
        <w:rPr>
          <w:rFonts w:hint="eastAsia"/>
        </w:rPr>
        <w:t>7</w:t>
      </w:r>
      <w:r w:rsidR="004830CE">
        <w:rPr>
          <w:rFonts w:hint="eastAsia"/>
        </w:rPr>
        <w:t>所示</w:t>
      </w:r>
      <w:r w:rsidR="00720E43">
        <w:rPr>
          <w:rFonts w:hint="eastAsia"/>
        </w:rPr>
        <w:t>：</w:t>
      </w:r>
    </w:p>
    <w:p w14:paraId="15B6588C" w14:textId="77777777" w:rsidR="007B1784" w:rsidRDefault="00F12319" w:rsidP="007B1784">
      <w:pPr>
        <w:keepNext/>
      </w:pPr>
      <w:r w:rsidRPr="00F12319">
        <w:rPr>
          <w:rFonts w:hint="eastAsia"/>
          <w:noProof/>
        </w:rPr>
        <w:lastRenderedPageBreak/>
        <w:drawing>
          <wp:inline distT="0" distB="0" distL="0" distR="0" wp14:anchorId="6C208B5B" wp14:editId="55A3465B">
            <wp:extent cx="5238750" cy="6394227"/>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39147" cy="6394712"/>
                    </a:xfrm>
                    <a:prstGeom prst="rect">
                      <a:avLst/>
                    </a:prstGeom>
                    <a:noFill/>
                    <a:ln>
                      <a:noFill/>
                    </a:ln>
                  </pic:spPr>
                </pic:pic>
              </a:graphicData>
            </a:graphic>
          </wp:inline>
        </w:drawing>
      </w:r>
    </w:p>
    <w:p w14:paraId="0CCA63AC" w14:textId="56F5555B" w:rsidR="00F12319" w:rsidRDefault="007B1784" w:rsidP="007B1784">
      <w:pPr>
        <w:pStyle w:val="af0"/>
        <w:jc w:val="center"/>
      </w:pPr>
      <w:bookmarkStart w:id="28" w:name="_Toc5300607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7</w:t>
      </w:r>
      <w:r>
        <w:fldChar w:fldCharType="end"/>
      </w:r>
      <w:r>
        <w:t xml:space="preserve">  </w:t>
      </w:r>
      <w:r>
        <w:rPr>
          <w:rFonts w:hint="eastAsia"/>
        </w:rPr>
        <w:t>超级管理员用例图</w:t>
      </w:r>
      <w:bookmarkEnd w:id="28"/>
    </w:p>
    <w:p w14:paraId="3349795B" w14:textId="6409FF31" w:rsidR="00461C27" w:rsidRDefault="00720E43" w:rsidP="00720E43">
      <w:pPr>
        <w:ind w:firstLineChars="200" w:firstLine="480"/>
      </w:pPr>
      <w:r>
        <w:rPr>
          <w:rFonts w:hint="eastAsia"/>
        </w:rPr>
        <w:t>（</w:t>
      </w:r>
      <w:r>
        <w:rPr>
          <w:rFonts w:hint="eastAsia"/>
        </w:rPr>
        <w:t>2</w:t>
      </w:r>
      <w:r>
        <w:rPr>
          <w:rFonts w:hint="eastAsia"/>
        </w:rPr>
        <w:t>）企业内部员工服务配置，每个装配企业都有一定的员工数量，每个员工都有各自的角色和职能，因此需要为每一个员工配置相应的界面和功能，系统通过权限控制和服务认证进行控制管理。：</w:t>
      </w:r>
    </w:p>
    <w:p w14:paraId="5A4ADCD6" w14:textId="77777777" w:rsidR="00461C27" w:rsidRDefault="00461C27" w:rsidP="00461C27">
      <w:pPr>
        <w:keepNext/>
      </w:pPr>
      <w:r w:rsidRPr="00461C27">
        <w:rPr>
          <w:rFonts w:hint="eastAsia"/>
          <w:noProof/>
        </w:rPr>
        <w:lastRenderedPageBreak/>
        <w:drawing>
          <wp:inline distT="0" distB="0" distL="0" distR="0" wp14:anchorId="209E9B8E" wp14:editId="145716D9">
            <wp:extent cx="5274310" cy="52222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5222240"/>
                    </a:xfrm>
                    <a:prstGeom prst="rect">
                      <a:avLst/>
                    </a:prstGeom>
                    <a:noFill/>
                    <a:ln>
                      <a:noFill/>
                    </a:ln>
                  </pic:spPr>
                </pic:pic>
              </a:graphicData>
            </a:graphic>
          </wp:inline>
        </w:drawing>
      </w:r>
    </w:p>
    <w:p w14:paraId="41F7214D" w14:textId="77BED847" w:rsidR="009D29F9" w:rsidRPr="00A011C6" w:rsidRDefault="00461C27" w:rsidP="007B03AD">
      <w:pPr>
        <w:pStyle w:val="af0"/>
        <w:jc w:val="center"/>
      </w:pPr>
      <w:bookmarkStart w:id="29" w:name="_Toc5300607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普通企业管理员</w:t>
      </w:r>
      <w:bookmarkEnd w:id="29"/>
    </w:p>
    <w:p w14:paraId="18C290AE" w14:textId="30E99FC8" w:rsidR="00872299" w:rsidRDefault="000969E2" w:rsidP="00884EBB">
      <w:pPr>
        <w:pStyle w:val="3"/>
        <w:spacing w:before="156"/>
      </w:pPr>
      <w:bookmarkStart w:id="30" w:name="_Toc530038219"/>
      <w:r>
        <w:rPr>
          <w:rFonts w:hint="eastAsia"/>
        </w:rPr>
        <w:t>2.</w:t>
      </w:r>
      <w:r>
        <w:t>2</w:t>
      </w:r>
      <w:r>
        <w:rPr>
          <w:rFonts w:hint="eastAsia"/>
        </w:rPr>
        <w:t>.</w:t>
      </w:r>
      <w:r>
        <w:t xml:space="preserve">3 </w:t>
      </w:r>
      <w:r w:rsidR="00CA0EF1">
        <w:rPr>
          <w:rFonts w:hint="eastAsia"/>
        </w:rPr>
        <w:t>多租户协作</w:t>
      </w:r>
      <w:bookmarkEnd w:id="30"/>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w:t>
      </w:r>
      <w:r w:rsidR="001C30E4">
        <w:rPr>
          <w:rFonts w:hint="eastAsia"/>
        </w:rPr>
        <w:lastRenderedPageBreak/>
        <w:t>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3D1AA2EF"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0E462A">
        <w:rPr>
          <w:rFonts w:hint="eastAsia"/>
          <w:color w:val="000000" w:themeColor="text1"/>
        </w:rPr>
        <w:t>如图</w:t>
      </w:r>
      <w:r w:rsidR="00A27A26">
        <w:rPr>
          <w:color w:val="000000" w:themeColor="text1"/>
        </w:rPr>
        <w:t>9</w:t>
      </w:r>
      <w:r w:rsidR="006A3BA9" w:rsidRPr="000E462A">
        <w:rPr>
          <w:rFonts w:hint="eastAsia"/>
          <w:color w:val="000000" w:themeColor="text1"/>
        </w:rPr>
        <w:t>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67CBF1E" w:rsidR="00895457" w:rsidRDefault="002F796E" w:rsidP="006375F6">
      <w:pPr>
        <w:pStyle w:val="af0"/>
        <w:jc w:val="center"/>
      </w:pPr>
      <w:bookmarkStart w:id="31" w:name="_Toc5300607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9</w:t>
      </w:r>
      <w:r>
        <w:fldChar w:fldCharType="end"/>
      </w:r>
      <w:r>
        <w:t xml:space="preserve"> </w:t>
      </w:r>
      <w:r>
        <w:rPr>
          <w:rFonts w:hint="eastAsia"/>
        </w:rPr>
        <w:t>零件任务信息模型</w:t>
      </w:r>
      <w:bookmarkEnd w:id="31"/>
    </w:p>
    <w:p w14:paraId="11E538C7" w14:textId="5D95A4C7"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26577" w:rsidRPr="00326577">
        <w:rPr>
          <w:rFonts w:hint="eastAsia"/>
          <w:color w:val="000000" w:themeColor="text1"/>
        </w:rPr>
        <w:t>图</w:t>
      </w:r>
      <w:r w:rsidR="00326577" w:rsidRPr="00326577">
        <w:rPr>
          <w:rFonts w:hint="eastAsia"/>
          <w:color w:val="000000" w:themeColor="text1"/>
        </w:rPr>
        <w:t>1</w:t>
      </w:r>
      <w:r w:rsidR="00326577" w:rsidRPr="00326577">
        <w:rPr>
          <w:color w:val="000000" w:themeColor="text1"/>
        </w:rPr>
        <w:t>0</w:t>
      </w:r>
      <w:r w:rsidR="00326577" w:rsidRPr="00326577">
        <w:rPr>
          <w:rFonts w:hint="eastAsia"/>
          <w:color w:val="000000" w:themeColor="text1"/>
        </w:rPr>
        <w:t>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64AC07C4" w:rsidR="0011610B" w:rsidRPr="0011610B" w:rsidRDefault="00A82046" w:rsidP="0011610B">
      <w:pPr>
        <w:pStyle w:val="af0"/>
        <w:jc w:val="center"/>
      </w:pPr>
      <w:bookmarkStart w:id="32" w:name="_Toc5300607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0</w:t>
      </w:r>
      <w:r>
        <w:fldChar w:fldCharType="end"/>
      </w:r>
      <w:r>
        <w:t xml:space="preserve"> </w:t>
      </w:r>
      <w:r>
        <w:rPr>
          <w:rFonts w:hint="eastAsia"/>
        </w:rPr>
        <w:t>租户协作生产</w:t>
      </w:r>
      <w:r w:rsidR="002D28F0">
        <w:rPr>
          <w:rFonts w:hint="eastAsia"/>
        </w:rPr>
        <w:t>时序图</w:t>
      </w:r>
      <w:bookmarkEnd w:id="32"/>
    </w:p>
    <w:p w14:paraId="3DCFBBF4" w14:textId="59A54507" w:rsidR="00991E0C" w:rsidRDefault="00991E0C" w:rsidP="00991E0C">
      <w:pPr>
        <w:pStyle w:val="3"/>
        <w:spacing w:before="156"/>
      </w:pPr>
      <w:bookmarkStart w:id="33" w:name="_Toc530038220"/>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bookmarkEnd w:id="33"/>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1FE36E02"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AA3A32" w:rsidRPr="003B6D95">
        <w:t xml:space="preserve"> </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4C163598" w:rsidR="00226587"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B12D3AD" w14:textId="77777777" w:rsidR="00DE5331" w:rsidRPr="00216D00" w:rsidRDefault="00DE5331" w:rsidP="009863BB">
      <w:pPr>
        <w:ind w:firstLine="480"/>
      </w:pPr>
    </w:p>
    <w:p w14:paraId="04FA0252" w14:textId="0F37958D" w:rsidR="00936B64" w:rsidRDefault="00476DFB" w:rsidP="002F0AA1">
      <w:pPr>
        <w:pStyle w:val="2"/>
        <w:spacing w:before="156"/>
      </w:pPr>
      <w:bookmarkStart w:id="34" w:name="_Toc530038221"/>
      <w:r>
        <w:rPr>
          <w:rFonts w:hint="eastAsia"/>
        </w:rPr>
        <w:lastRenderedPageBreak/>
        <w:t>本章小结</w:t>
      </w:r>
      <w:bookmarkEnd w:id="34"/>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bookmarkStart w:id="35" w:name="_Toc530038222"/>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bookmarkEnd w:id="35"/>
    </w:p>
    <w:p w14:paraId="21E509B5" w14:textId="496761E3" w:rsidR="000D4CF4" w:rsidRDefault="00D725DF" w:rsidP="000D4CF4">
      <w:pPr>
        <w:pStyle w:val="2"/>
        <w:spacing w:before="156"/>
      </w:pPr>
      <w:bookmarkStart w:id="36" w:name="_Toc530038223"/>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bookmarkEnd w:id="36"/>
    </w:p>
    <w:p w14:paraId="124F8B60" w14:textId="4851DCC1"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4B337A" w:rsidRPr="00343F8D">
        <w:rPr>
          <w:rFonts w:hint="eastAsia"/>
          <w:color w:val="000000" w:themeColor="text1"/>
        </w:rPr>
        <w:t>如图</w:t>
      </w:r>
      <w:r w:rsidR="00F836FF" w:rsidRPr="00343F8D">
        <w:rPr>
          <w:rFonts w:hint="eastAsia"/>
          <w:color w:val="000000" w:themeColor="text1"/>
        </w:rPr>
        <w:t>2</w:t>
      </w:r>
      <w:r w:rsidR="004B337A" w:rsidRPr="00343F8D">
        <w:rPr>
          <w:rFonts w:hint="eastAsia"/>
          <w:color w:val="000000" w:themeColor="text1"/>
        </w:rPr>
        <w:t>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96DAC541-7B7A-43D3-8B79-37D633B846F1}">
                          <asvg:svgBlip xmlns:asvg="http://schemas.microsoft.com/office/drawing/2016/SVG/main" r:embed="rId39"/>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bookmarkStart w:id="37" w:name="_Toc530038224"/>
      <w:r>
        <w:rPr>
          <w:rFonts w:hint="eastAsia"/>
        </w:rPr>
        <w:t>3</w:t>
      </w:r>
      <w:r w:rsidR="000D4CF4">
        <w:t>.</w:t>
      </w:r>
      <w:r w:rsidR="00FA1FF5">
        <w:rPr>
          <w:rFonts w:hint="eastAsia"/>
        </w:rPr>
        <w:t>2</w:t>
      </w:r>
      <w:r w:rsidR="000D4CF4">
        <w:t xml:space="preserve"> </w:t>
      </w:r>
      <w:r w:rsidR="000D4CF4">
        <w:rPr>
          <w:rFonts w:hint="eastAsia"/>
        </w:rPr>
        <w:t>微服务框架设计</w:t>
      </w:r>
      <w:bookmarkEnd w:id="37"/>
    </w:p>
    <w:p w14:paraId="2DFCC09C" w14:textId="1CF41BDD" w:rsidR="0019712C" w:rsidRDefault="0019712C" w:rsidP="0047339F">
      <w:pPr>
        <w:pStyle w:val="3"/>
        <w:spacing w:before="156"/>
      </w:pPr>
      <w:bookmarkStart w:id="38" w:name="_Toc530038225"/>
      <w:r>
        <w:rPr>
          <w:rFonts w:hint="eastAsia"/>
        </w:rPr>
        <w:t>3</w:t>
      </w:r>
      <w:r>
        <w:t>.</w:t>
      </w:r>
      <w:r w:rsidR="00FA1FF5">
        <w:rPr>
          <w:rFonts w:hint="eastAsia"/>
        </w:rPr>
        <w:t>2</w:t>
      </w:r>
      <w:r>
        <w:t xml:space="preserve">.1 </w:t>
      </w:r>
      <w:r>
        <w:rPr>
          <w:rFonts w:hint="eastAsia"/>
        </w:rPr>
        <w:t>微服务</w:t>
      </w:r>
      <w:r w:rsidR="00944C0E">
        <w:rPr>
          <w:rFonts w:hint="eastAsia"/>
        </w:rPr>
        <w:t>理论研究</w:t>
      </w:r>
      <w:bookmarkEnd w:id="38"/>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bookmarkStart w:id="39" w:name="_Toc530038226"/>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bookmarkEnd w:id="39"/>
    </w:p>
    <w:p w14:paraId="26EC07B8" w14:textId="5B4E38D6"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w:t>
      </w:r>
      <w:r w:rsidR="00B90ADE">
        <w:rPr>
          <w:rFonts w:hint="eastAsia"/>
        </w:rPr>
        <w:t>受到</w:t>
      </w:r>
      <w:r>
        <w:rPr>
          <w:rFonts w:hint="eastAsia"/>
        </w:rPr>
        <w:t>各方的关注，</w:t>
      </w:r>
      <w:r>
        <w:rPr>
          <w:rFonts w:hint="eastAsia"/>
        </w:rPr>
        <w:t>2</w:t>
      </w:r>
      <w:r>
        <w:t>015</w:t>
      </w:r>
      <w:r>
        <w:rPr>
          <w:rFonts w:hint="eastAsia"/>
        </w:rPr>
        <w:t>年是微服务的</w:t>
      </w:r>
      <w:r w:rsidR="00B90ADE">
        <w:rPr>
          <w:rFonts w:hint="eastAsia"/>
        </w:rPr>
        <w:t>元年</w:t>
      </w:r>
      <w:r>
        <w:rPr>
          <w:rFonts w:hint="eastAsia"/>
        </w:rPr>
        <w:t>，</w:t>
      </w:r>
      <w:r w:rsidR="001941BF">
        <w:rPr>
          <w:rFonts w:hint="eastAsia"/>
        </w:rPr>
        <w:t>越来</w:t>
      </w:r>
      <w:r>
        <w:rPr>
          <w:rFonts w:hint="eastAsia"/>
        </w:rPr>
        <w:t>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4279BC6A"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w:t>
      </w:r>
      <w:r w:rsidR="00775F67">
        <w:rPr>
          <w:rFonts w:hint="eastAsia"/>
        </w:rPr>
        <w:t>性</w:t>
      </w:r>
      <w:r w:rsidR="00E71B88">
        <w:rPr>
          <w:rFonts w:hint="eastAsia"/>
        </w:rPr>
        <w:t>、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bookmarkStart w:id="40" w:name="_Toc530038227"/>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bookmarkEnd w:id="40"/>
    </w:p>
    <w:p w14:paraId="034EAFA3" w14:textId="00558BDD"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DF6283">
        <w:rPr>
          <w:rFonts w:hint="eastAsia"/>
          <w:color w:val="000000" w:themeColor="text1"/>
        </w:rPr>
        <w:t>如</w:t>
      </w:r>
      <w:r w:rsidR="00A30C28" w:rsidRPr="00DF6283">
        <w:rPr>
          <w:rFonts w:hint="eastAsia"/>
          <w:color w:val="000000" w:themeColor="text1"/>
        </w:rPr>
        <w:t>表</w:t>
      </w:r>
      <w:r w:rsidR="00A30C28" w:rsidRPr="00DF6283">
        <w:rPr>
          <w:rFonts w:hint="eastAsia"/>
          <w:color w:val="000000" w:themeColor="text1"/>
        </w:rPr>
        <w:t>1</w:t>
      </w:r>
      <w:r w:rsidR="00E1055C" w:rsidRPr="00DF6283">
        <w:rPr>
          <w:rFonts w:hint="eastAsia"/>
          <w:color w:val="000000" w:themeColor="text1"/>
        </w:rPr>
        <w:t>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w:t>
      </w:r>
      <w:r w:rsidR="00B52BE3">
        <w:rPr>
          <w:rFonts w:hint="eastAsia"/>
        </w:rPr>
        <w:lastRenderedPageBreak/>
        <w:t>问题</w:t>
      </w:r>
      <w:r w:rsidR="00BE09AE">
        <w:rPr>
          <w:rFonts w:hint="eastAsia"/>
        </w:rPr>
        <w:t>；从开发难易度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826027">
            <w:pPr>
              <w:keepNext/>
            </w:pPr>
            <w:r>
              <w:t>R</w:t>
            </w:r>
            <w:r>
              <w:rPr>
                <w:rFonts w:hint="eastAsia"/>
              </w:rPr>
              <w:t>pc</w:t>
            </w:r>
            <w:r>
              <w:rPr>
                <w:rFonts w:hint="eastAsia"/>
              </w:rPr>
              <w:t>调用网络消耗小</w:t>
            </w:r>
          </w:p>
        </w:tc>
      </w:tr>
    </w:tbl>
    <w:p w14:paraId="5679B49D" w14:textId="6FFFB145" w:rsidR="00826027" w:rsidRDefault="00826027" w:rsidP="00826027">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336A13">
        <w:rPr>
          <w:noProof/>
        </w:rPr>
        <w:t>1</w:t>
      </w:r>
      <w:r>
        <w:fldChar w:fldCharType="end"/>
      </w:r>
      <w:r w:rsidR="00F93771">
        <w:t xml:space="preserve"> </w:t>
      </w:r>
      <w:r>
        <w:rPr>
          <w:rFonts w:hint="eastAsia"/>
        </w:rPr>
        <w:t>微服务框架对比</w:t>
      </w:r>
    </w:p>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lastRenderedPageBreak/>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32" type="#_x0000_t75" style="width:370.5pt;height:320.25pt" o:ole="">
            <v:imagedata r:id="rId40" o:title=""/>
          </v:shape>
          <o:OLEObject Type="Embed" ProgID="Visio.Drawing.15" ShapeID="_x0000_i1032" DrawAspect="Content" ObjectID="_1603853844" r:id="rId41"/>
        </w:object>
      </w:r>
    </w:p>
    <w:p w14:paraId="12BEDBF9" w14:textId="27388F86" w:rsidR="00B53758" w:rsidRDefault="000F43C6" w:rsidP="002E5DA3">
      <w:pPr>
        <w:pStyle w:val="af0"/>
        <w:jc w:val="center"/>
      </w:pPr>
      <w:bookmarkStart w:id="41" w:name="_Toc5300607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1</w:t>
      </w:r>
      <w:r>
        <w:fldChar w:fldCharType="end"/>
      </w:r>
      <w:r>
        <w:t xml:space="preserve"> </w:t>
      </w:r>
      <w:r>
        <w:rPr>
          <w:rFonts w:hint="eastAsia"/>
        </w:rPr>
        <w:t>微服务</w:t>
      </w:r>
      <w:r w:rsidR="00F33277">
        <w:rPr>
          <w:rFonts w:hint="eastAsia"/>
        </w:rPr>
        <w:t>架构</w:t>
      </w:r>
      <w:r>
        <w:rPr>
          <w:rFonts w:hint="eastAsia"/>
        </w:rPr>
        <w:t>技术方案</w:t>
      </w:r>
      <w:bookmarkEnd w:id="41"/>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w:t>
      </w:r>
      <w:r w:rsidR="00B14A5C">
        <w:rPr>
          <w:rFonts w:hint="eastAsia"/>
        </w:rPr>
        <w:lastRenderedPageBreak/>
        <w:t>户的业务流程。</w:t>
      </w:r>
      <w:r w:rsidR="00A563EF">
        <w:rPr>
          <w:rFonts w:hint="eastAsia"/>
        </w:rPr>
        <w:t>接下来，本文将具体论述使用</w:t>
      </w:r>
      <w:r w:rsidR="00FB66D3">
        <w:rPr>
          <w:rFonts w:hint="eastAsia"/>
        </w:rPr>
        <w:t>微</w:t>
      </w:r>
      <w:r w:rsidR="00A563EF">
        <w:rPr>
          <w:rFonts w:hint="eastAsia"/>
        </w:rPr>
        <w:t>服务的系统技术方案实现装配制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bookmarkStart w:id="42" w:name="_Toc530038228"/>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bookmarkEnd w:id="42"/>
    </w:p>
    <w:p w14:paraId="0D12B8E8" w14:textId="38E15B8C" w:rsidR="007A6089" w:rsidRPr="007A6089" w:rsidRDefault="005B0012" w:rsidP="002B3F87">
      <w:pPr>
        <w:pStyle w:val="3"/>
        <w:spacing w:before="156"/>
      </w:pPr>
      <w:bookmarkStart w:id="43" w:name="_Toc530038229"/>
      <w:r>
        <w:t>3</w:t>
      </w:r>
      <w:r w:rsidR="00400C08">
        <w:t>.</w:t>
      </w:r>
      <w:r w:rsidR="007770AA">
        <w:rPr>
          <w:rFonts w:hint="eastAsia"/>
        </w:rPr>
        <w:t>3</w:t>
      </w:r>
      <w:r w:rsidR="00400C08">
        <w:t xml:space="preserve">.1 </w:t>
      </w:r>
      <w:r w:rsidR="00D11595">
        <w:rPr>
          <w:rFonts w:hint="eastAsia"/>
        </w:rPr>
        <w:t>微服务系统拆分</w:t>
      </w:r>
      <w:bookmarkEnd w:id="43"/>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w:t>
      </w:r>
      <w:r w:rsidR="008111AC">
        <w:rPr>
          <w:rFonts w:hint="eastAsia"/>
        </w:rPr>
        <w:lastRenderedPageBreak/>
        <w:t>生产计划</w:t>
      </w:r>
      <w:r w:rsidR="008111AC">
        <w:rPr>
          <w:rFonts w:hint="eastAsia"/>
        </w:rPr>
        <w:t>MPS</w:t>
      </w:r>
      <w:r w:rsidR="008111AC">
        <w:rPr>
          <w:rFonts w:hint="eastAsia"/>
        </w:rPr>
        <w:t>在制造业中广泛应用，驱动整个生产和控制系统，因此主生产计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33" type="#_x0000_t75" style="width:414.75pt;height:230.25pt" o:ole="">
            <v:imagedata r:id="rId42" o:title=""/>
          </v:shape>
          <o:OLEObject Type="Embed" ProgID="Visio.Drawing.15" ShapeID="_x0000_i1033" DrawAspect="Content" ObjectID="_1603853845" r:id="rId43"/>
        </w:object>
      </w:r>
    </w:p>
    <w:p w14:paraId="2A135129" w14:textId="6DED5262" w:rsidR="000F22F3" w:rsidRDefault="000F22F3" w:rsidP="000F22F3">
      <w:pPr>
        <w:pStyle w:val="af0"/>
        <w:jc w:val="center"/>
      </w:pPr>
      <w:bookmarkStart w:id="44" w:name="_Toc5300607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2</w:t>
      </w:r>
      <w:r>
        <w:fldChar w:fldCharType="end"/>
      </w:r>
      <w:r w:rsidR="00236730">
        <w:t xml:space="preserve"> </w:t>
      </w:r>
      <w:r w:rsidR="00236730">
        <w:rPr>
          <w:rFonts w:hint="eastAsia"/>
        </w:rPr>
        <w:t>装配系统任务管理功能图</w:t>
      </w:r>
      <w:bookmarkEnd w:id="44"/>
    </w:p>
    <w:p w14:paraId="2FED188D" w14:textId="39BA0BE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E62CB4" w:rsidRPr="00BD6733">
        <w:rPr>
          <w:rFonts w:hint="eastAsia"/>
        </w:rPr>
        <w:t>图</w:t>
      </w:r>
      <w:r w:rsidR="003236B0" w:rsidRPr="00BD6733">
        <w:rPr>
          <w:rFonts w:hint="eastAsia"/>
        </w:rPr>
        <w:t>1</w:t>
      </w:r>
      <w:r w:rsidR="00AB4078">
        <w:t>3</w:t>
      </w:r>
      <w:r w:rsidR="00BA39CA" w:rsidRPr="00BD6733">
        <w:rPr>
          <w:rFonts w:hint="eastAsia"/>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17825"/>
                    </a:xfrm>
                    <a:prstGeom prst="rect">
                      <a:avLst/>
                    </a:prstGeom>
                  </pic:spPr>
                </pic:pic>
              </a:graphicData>
            </a:graphic>
          </wp:inline>
        </w:drawing>
      </w:r>
    </w:p>
    <w:p w14:paraId="09B16070" w14:textId="686D45E3" w:rsidR="00265D33" w:rsidRDefault="00C72EF8" w:rsidP="00C72EF8">
      <w:pPr>
        <w:pStyle w:val="af0"/>
        <w:jc w:val="center"/>
      </w:pPr>
      <w:bookmarkStart w:id="45" w:name="_Toc5300607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3</w:t>
      </w:r>
      <w:r>
        <w:fldChar w:fldCharType="end"/>
      </w:r>
      <w:r>
        <w:t xml:space="preserve">  </w:t>
      </w:r>
      <w:r>
        <w:rPr>
          <w:rFonts w:hint="eastAsia"/>
        </w:rPr>
        <w:t>装配系统功能模型</w:t>
      </w:r>
      <w:bookmarkEnd w:id="45"/>
    </w:p>
    <w:p w14:paraId="49C80B9F" w14:textId="4E4F4165" w:rsidR="001348AA" w:rsidRDefault="001348AA" w:rsidP="00E00CEB">
      <w:pPr>
        <w:pStyle w:val="3"/>
        <w:spacing w:before="156"/>
      </w:pPr>
      <w:bookmarkStart w:id="46" w:name="_Toc530038230"/>
      <w:r>
        <w:t>3.</w:t>
      </w:r>
      <w:r>
        <w:rPr>
          <w:rFonts w:hint="eastAsia"/>
        </w:rPr>
        <w:t>3</w:t>
      </w:r>
      <w:r>
        <w:t>.</w:t>
      </w:r>
      <w:r w:rsidR="00581807">
        <w:t>2</w:t>
      </w:r>
      <w:r>
        <w:t xml:space="preserve"> </w:t>
      </w:r>
      <w:r>
        <w:rPr>
          <w:rFonts w:hint="eastAsia"/>
        </w:rPr>
        <w:t>微服务系统服务定制</w:t>
      </w:r>
      <w:bookmarkEnd w:id="46"/>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038AA4E9" w14:textId="2131BFCF" w:rsidR="00FB13AA" w:rsidRDefault="00975566" w:rsidP="00FB13AA">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FB13AA">
        <w:rPr>
          <w:rFonts w:hint="eastAsia"/>
        </w:rPr>
        <w:t>租户可以按照自己的实际需要选择需要使用的功能。这里功能的可配置性是根据租户的角色定义来的。</w:t>
      </w:r>
    </w:p>
    <w:p w14:paraId="5F7D83EB" w14:textId="77777777" w:rsidR="00924ADF" w:rsidRDefault="00924ADF" w:rsidP="008F1CB1">
      <w:pPr>
        <w:keepNext/>
      </w:pPr>
      <w:r w:rsidRPr="001C16C0">
        <w:rPr>
          <w:noProof/>
        </w:rPr>
        <w:lastRenderedPageBreak/>
        <w:drawing>
          <wp:inline distT="0" distB="0" distL="0" distR="0" wp14:anchorId="55560F98" wp14:editId="0E36FEAB">
            <wp:extent cx="5274310" cy="1116941"/>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116941"/>
                    </a:xfrm>
                    <a:prstGeom prst="rect">
                      <a:avLst/>
                    </a:prstGeom>
                    <a:noFill/>
                    <a:ln>
                      <a:noFill/>
                    </a:ln>
                  </pic:spPr>
                </pic:pic>
              </a:graphicData>
            </a:graphic>
          </wp:inline>
        </w:drawing>
      </w:r>
    </w:p>
    <w:p w14:paraId="576BF83C" w14:textId="54F619C3" w:rsidR="00CC34CC" w:rsidRDefault="00924ADF" w:rsidP="00924ADF">
      <w:pPr>
        <w:pStyle w:val="af0"/>
        <w:jc w:val="center"/>
      </w:pPr>
      <w:bookmarkStart w:id="47" w:name="_Toc530060749"/>
      <w:r>
        <w:rPr>
          <w:rFonts w:hint="eastAsia"/>
        </w:rPr>
        <w:t>图</w:t>
      </w:r>
      <w:r>
        <w:rPr>
          <w:rFonts w:hint="eastAsia"/>
        </w:rPr>
        <w:t xml:space="preserve"> </w:t>
      </w:r>
      <w:r>
        <w:fldChar w:fldCharType="begin"/>
      </w:r>
      <w:r w:rsidRPr="00691676">
        <w:instrText xml:space="preserve"> </w:instrText>
      </w:r>
      <w:r w:rsidRPr="00691676">
        <w:rPr>
          <w:rFonts w:hint="eastAsia"/>
        </w:rPr>
        <w:instrText xml:space="preserve">SEQ </w:instrText>
      </w:r>
      <w:r w:rsidRPr="00691676">
        <w:rPr>
          <w:rFonts w:hint="eastAsia"/>
        </w:rPr>
        <w:instrText>图</w:instrText>
      </w:r>
      <w:r w:rsidRPr="00691676">
        <w:rPr>
          <w:rFonts w:hint="eastAsia"/>
        </w:rPr>
        <w:instrText xml:space="preserve"> \* ARABIC</w:instrText>
      </w:r>
      <w:r w:rsidRPr="00691676">
        <w:instrText xml:space="preserve"> </w:instrText>
      </w:r>
      <w:r>
        <w:fldChar w:fldCharType="separate"/>
      </w:r>
      <w:r w:rsidR="00461C27">
        <w:rPr>
          <w:noProof/>
        </w:rPr>
        <w:t>14</w:t>
      </w:r>
      <w:r>
        <w:fldChar w:fldCharType="end"/>
      </w:r>
      <w:r>
        <w:t xml:space="preserve">  </w:t>
      </w:r>
      <w:r>
        <w:rPr>
          <w:rFonts w:hint="eastAsia"/>
        </w:rPr>
        <w:t>功能可配置信息模型</w:t>
      </w:r>
      <w:bookmarkEnd w:id="47"/>
    </w:p>
    <w:p w14:paraId="29182A39" w14:textId="540217B6" w:rsidR="00400C08" w:rsidRPr="00876DA6" w:rsidRDefault="003A5107" w:rsidP="00B17F77">
      <w:pPr>
        <w:ind w:firstLine="480"/>
      </w:pPr>
      <w:r>
        <w:rPr>
          <w:rFonts w:hint="eastAsia"/>
        </w:rPr>
        <w:t>这里的的角色可以配置对应角色的主要功能，每个角色的功能都是按照实际职能划分的。</w:t>
      </w:r>
      <w:r w:rsidR="008F1CB1">
        <w:rPr>
          <w:rFonts w:hint="eastAsia"/>
        </w:rPr>
        <w:t>首先对所有的角色划分成一个组，这个组就是对应的企业级租户，企业下面的所有员工都属于这个组。所以可以通过</w:t>
      </w:r>
      <w:r w:rsidR="008F1CB1">
        <w:rPr>
          <w:rFonts w:hint="eastAsia"/>
        </w:rPr>
        <w:t>SaaS</w:t>
      </w:r>
      <w:r w:rsidR="008F1CB1">
        <w:rPr>
          <w:rFonts w:hint="eastAsia"/>
        </w:rPr>
        <w:t>超级管理员为整个企业组配置需要的子服务。例如：企业需要在制任务管理服务、现场任务执行服务，那么就可以通过软件的超级管理员为整个组配置这两个服务包。然后组内的管理员也即是企业管理员根据企业内部人员承担的任务分配角色</w:t>
      </w:r>
      <w:r w:rsidR="009B1417">
        <w:rPr>
          <w:rFonts w:hint="eastAsia"/>
        </w:rPr>
        <w:t>，同时分配可以访问的界面的权限</w:t>
      </w:r>
      <w:r w:rsidR="008F1CB1">
        <w:rPr>
          <w:rFonts w:hint="eastAsia"/>
        </w:rPr>
        <w:t>，企业内所有人员的权限构成了</w:t>
      </w:r>
      <w:r w:rsidR="009B1417">
        <w:rPr>
          <w:rFonts w:hint="eastAsia"/>
        </w:rPr>
        <w:t>整个企业的服务职能。因此通过组到个</w:t>
      </w:r>
      <w:r w:rsidR="00B17F77">
        <w:rPr>
          <w:rFonts w:hint="eastAsia"/>
        </w:rPr>
        <w:t>人实现功能配置的实现。</w:t>
      </w:r>
    </w:p>
    <w:p w14:paraId="7823EC83" w14:textId="0D878307" w:rsidR="00143729" w:rsidRDefault="00143729" w:rsidP="0073181D">
      <w:pPr>
        <w:pStyle w:val="l-4"/>
        <w:spacing w:before="156"/>
        <w:ind w:firstLineChars="0" w:firstLine="0"/>
      </w:pPr>
      <w:bookmarkStart w:id="48" w:name="_Toc530038232"/>
      <w:r>
        <w:t>3</w:t>
      </w:r>
      <w:r>
        <w:rPr>
          <w:rFonts w:hint="eastAsia"/>
        </w:rPr>
        <w:t>.3</w:t>
      </w:r>
      <w:r>
        <w:t>.</w:t>
      </w:r>
      <w:r w:rsidR="003C16F0">
        <w:t>3</w:t>
      </w:r>
      <w:r>
        <w:rPr>
          <w:rFonts w:hint="eastAsia"/>
        </w:rPr>
        <w:t>.</w:t>
      </w:r>
      <w:r>
        <w:t xml:space="preserve">1 </w:t>
      </w:r>
      <w:bookmarkEnd w:id="48"/>
      <w:r w:rsidR="006B2572">
        <w:rPr>
          <w:rFonts w:hint="eastAsia"/>
        </w:rPr>
        <w:t>多级管理员设计</w:t>
      </w:r>
    </w:p>
    <w:p w14:paraId="22BA5632" w14:textId="776F7F35" w:rsidR="006B2572" w:rsidRDefault="00D13BAC" w:rsidP="006B2572">
      <w:pPr>
        <w:ind w:firstLineChars="200" w:firstLine="480"/>
      </w:pPr>
      <w:r>
        <w:rPr>
          <w:rFonts w:hint="eastAsia"/>
        </w:rPr>
        <w:t>SaaS</w:t>
      </w:r>
      <w:r>
        <w:rPr>
          <w:rFonts w:hint="eastAsia"/>
        </w:rPr>
        <w:t>应用模式软件面向的是众多的装配制造企业，每一个装配制造企业都是一个潜在的用户，企业根据自己的生产能力和生产流程配置相应的软件服务。这个配置软件服务的操作就是通过整个</w:t>
      </w:r>
      <w:r>
        <w:rPr>
          <w:rFonts w:hint="eastAsia"/>
        </w:rPr>
        <w:t>SaaS</w:t>
      </w:r>
      <w:r>
        <w:rPr>
          <w:rFonts w:hint="eastAsia"/>
        </w:rPr>
        <w:t>服务软件实现</w:t>
      </w:r>
      <w:r w:rsidR="00ED7226">
        <w:rPr>
          <w:rFonts w:hint="eastAsia"/>
        </w:rPr>
        <w:t>。</w:t>
      </w:r>
    </w:p>
    <w:p w14:paraId="3B2FACD3" w14:textId="30A3078B" w:rsidR="00400C08" w:rsidRDefault="001463EA" w:rsidP="0073181D">
      <w:pPr>
        <w:pStyle w:val="l-4"/>
        <w:spacing w:before="156"/>
        <w:ind w:firstLineChars="0" w:firstLine="0"/>
      </w:pPr>
      <w:bookmarkStart w:id="49" w:name="_Toc530038233"/>
      <w:r>
        <w:t>3</w:t>
      </w:r>
      <w:r>
        <w:rPr>
          <w:rFonts w:hint="eastAsia"/>
        </w:rPr>
        <w:t>.</w:t>
      </w:r>
      <w:r w:rsidR="007770AA">
        <w:rPr>
          <w:rFonts w:hint="eastAsia"/>
        </w:rPr>
        <w:t>3</w:t>
      </w:r>
      <w:r>
        <w:rPr>
          <w:rFonts w:hint="eastAsia"/>
        </w:rPr>
        <w:t>.</w:t>
      </w:r>
      <w:r w:rsidR="003C16F0">
        <w:t>3</w:t>
      </w:r>
      <w:r w:rsidR="00400C08">
        <w:rPr>
          <w:rFonts w:hint="eastAsia"/>
        </w:rPr>
        <w:t>.</w:t>
      </w:r>
      <w:r w:rsidR="00D21E3B">
        <w:t>2</w:t>
      </w:r>
      <w:r w:rsidR="00400C08">
        <w:t xml:space="preserve"> </w:t>
      </w:r>
      <w:r w:rsidR="00400C08">
        <w:rPr>
          <w:rFonts w:hint="eastAsia"/>
        </w:rPr>
        <w:t>多租户</w:t>
      </w:r>
      <w:r w:rsidR="00D13BAC">
        <w:rPr>
          <w:rFonts w:hint="eastAsia"/>
        </w:rPr>
        <w:t>角色</w:t>
      </w:r>
      <w:r w:rsidR="00400C08">
        <w:rPr>
          <w:rFonts w:hint="eastAsia"/>
        </w:rPr>
        <w:t>设计</w:t>
      </w:r>
      <w:bookmarkEnd w:id="49"/>
    </w:p>
    <w:p w14:paraId="085EFA10" w14:textId="22D8041D"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54228D1F" w14:textId="4C8CCE21" w:rsidR="00310BA7" w:rsidRDefault="00310BA7" w:rsidP="005D3A11"/>
    <w:p w14:paraId="5A406868" w14:textId="77777777" w:rsidR="00310BA7" w:rsidRDefault="00310BA7" w:rsidP="00310BA7">
      <w:r>
        <w:rPr>
          <w:rFonts w:hint="eastAsia"/>
        </w:rPr>
        <w:t>提供超级管理员：企业服务定制</w:t>
      </w:r>
    </w:p>
    <w:p w14:paraId="73F25391" w14:textId="77777777" w:rsidR="00310BA7" w:rsidRDefault="00310BA7" w:rsidP="00310BA7">
      <w:r>
        <w:rPr>
          <w:rFonts w:hint="eastAsia"/>
        </w:rPr>
        <w:t>和企业内部超级管理员：企业内部人员角色维护、权限设定、信息录入</w:t>
      </w:r>
    </w:p>
    <w:p w14:paraId="50CCA918" w14:textId="77777777" w:rsidR="00310BA7" w:rsidRDefault="00310BA7" w:rsidP="005D3A11"/>
    <w:p w14:paraId="12FDF794" w14:textId="06ACB488" w:rsidR="005D3A11" w:rsidRDefault="005D3A11" w:rsidP="0073181D">
      <w:pPr>
        <w:pStyle w:val="l-4"/>
        <w:spacing w:before="156"/>
        <w:ind w:firstLineChars="0" w:firstLine="0"/>
      </w:pPr>
      <w:bookmarkStart w:id="50" w:name="_Toc530038234"/>
      <w:r>
        <w:t>3</w:t>
      </w:r>
      <w:r>
        <w:rPr>
          <w:rFonts w:hint="eastAsia"/>
        </w:rPr>
        <w:t>.3.</w:t>
      </w:r>
      <w:r w:rsidR="003C16F0">
        <w:t>3</w:t>
      </w:r>
      <w:r>
        <w:rPr>
          <w:rFonts w:hint="eastAsia"/>
        </w:rPr>
        <w:t>.</w:t>
      </w:r>
      <w:r>
        <w:t xml:space="preserve">3 </w:t>
      </w:r>
      <w:r w:rsidR="00C448E4">
        <w:rPr>
          <w:rFonts w:hint="eastAsia"/>
        </w:rPr>
        <w:t>多租户权限控制</w:t>
      </w:r>
      <w:bookmarkEnd w:id="50"/>
    </w:p>
    <w:p w14:paraId="4587FEC8" w14:textId="06B58294" w:rsidR="008E728D" w:rsidRPr="0089669E" w:rsidRDefault="0089669E" w:rsidP="00EB31F0">
      <w:pPr>
        <w:ind w:firstLine="480"/>
      </w:pPr>
      <w:r>
        <w:rPr>
          <w:rFonts w:hint="eastAsia"/>
        </w:rPr>
        <w:t>多租户的权限控制是实现功能可配置的关键技术，通过对用户访问界面的控制，可以实现功能对部分用户关闭的需求。</w:t>
      </w:r>
    </w:p>
    <w:p w14:paraId="2F0C30DE" w14:textId="77777777" w:rsidR="006D7FEA" w:rsidRDefault="00C448E4" w:rsidP="001F58C4">
      <w:pPr>
        <w:jc w:val="center"/>
      </w:pPr>
      <w:r>
        <w:object w:dxaOrig="5331" w:dyaOrig="9750" w14:anchorId="24D03BEA">
          <v:shape id="_x0000_i1034" type="#_x0000_t75" style="width:234.75pt;height:418.5pt" o:ole="" o:allowoverlap="f">
            <v:imagedata r:id="rId46" o:title=""/>
          </v:shape>
          <o:OLEObject Type="Embed" ProgID="Visio.Drawing.11" ShapeID="_x0000_i1034" DrawAspect="Content" ObjectID="_1603853846" r:id="rId47"/>
        </w:object>
      </w:r>
    </w:p>
    <w:p w14:paraId="6AE3412E" w14:textId="11F303B5" w:rsidR="00C448E4" w:rsidRDefault="006D7FEA" w:rsidP="006D7FEA">
      <w:pPr>
        <w:pStyle w:val="af0"/>
        <w:jc w:val="center"/>
      </w:pPr>
      <w:bookmarkStart w:id="51" w:name="_Toc5300607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5</w:t>
      </w:r>
      <w:r>
        <w:fldChar w:fldCharType="end"/>
      </w:r>
      <w:r w:rsidR="00CC2D3C">
        <w:t xml:space="preserve">  </w:t>
      </w:r>
      <w:r>
        <w:rPr>
          <w:rFonts w:hint="eastAsia"/>
        </w:rPr>
        <w:t>用户访问权限控制图</w:t>
      </w:r>
      <w:bookmarkEnd w:id="51"/>
    </w:p>
    <w:p w14:paraId="64F8C9F9" w14:textId="46A4E260" w:rsidR="00EB31F0" w:rsidRPr="00EB31F0" w:rsidRDefault="00EB31F0" w:rsidP="00EB31F0">
      <w:r>
        <w:rPr>
          <w:rFonts w:hint="eastAsia"/>
        </w:rPr>
        <w:t xml:space="preserve"> </w:t>
      </w:r>
      <w:r>
        <w:t xml:space="preserve">  </w:t>
      </w:r>
      <w:r>
        <w:rPr>
          <w:rFonts w:hint="eastAsia"/>
        </w:rPr>
        <w:t xml:space="preserve"> </w:t>
      </w:r>
      <w:r>
        <w:rPr>
          <w:rFonts w:hint="eastAsia"/>
        </w:rPr>
        <w:t>本节对用户访问权限进行了设计，用户根据自己的用户名密码正确登录之后，将会在数据库中查找当前用户的角色和企业，如果没有相关角色，那么说明</w:t>
      </w:r>
      <w:r w:rsidR="004B3C06">
        <w:rPr>
          <w:rFonts w:hint="eastAsia"/>
        </w:rPr>
        <w:t>企业租户没有为当前用户分配权限，是不可访问的状态</w:t>
      </w:r>
      <w:r w:rsidR="004B3BD8">
        <w:rPr>
          <w:rFonts w:hint="eastAsia"/>
        </w:rPr>
        <w:t>。其次，如果找到了人员角色，那么根据人员角色找到可以访问的</w:t>
      </w:r>
      <w:r w:rsidR="004B3BD8">
        <w:rPr>
          <w:rFonts w:hint="eastAsia"/>
        </w:rPr>
        <w:t>URL</w:t>
      </w:r>
      <w:r w:rsidR="004B3BD8">
        <w:rPr>
          <w:rFonts w:hint="eastAsia"/>
        </w:rPr>
        <w:t>列表，通过</w:t>
      </w:r>
      <w:r w:rsidR="004B3BD8">
        <w:rPr>
          <w:rFonts w:hint="eastAsia"/>
        </w:rPr>
        <w:t>URL</w:t>
      </w:r>
      <w:r w:rsidR="004B3BD8">
        <w:rPr>
          <w:rFonts w:hint="eastAsia"/>
        </w:rPr>
        <w:t>查找</w:t>
      </w:r>
      <w:r w:rsidR="004B3BD8">
        <w:rPr>
          <w:rFonts w:hint="eastAsia"/>
        </w:rPr>
        <w:t>BDF</w:t>
      </w:r>
      <w:r w:rsidR="004B3BD8">
        <w:t>2</w:t>
      </w:r>
      <w:r w:rsidR="004B3BD8">
        <w:rPr>
          <w:rFonts w:hint="eastAsia"/>
        </w:rPr>
        <w:t>的相应空间，最后完成界面的渲染，返回给登录用户</w:t>
      </w:r>
      <w:r w:rsidR="004421C4">
        <w:rPr>
          <w:rFonts w:hint="eastAsia"/>
        </w:rPr>
        <w:t>，实现用户访问权限的配置。</w:t>
      </w:r>
    </w:p>
    <w:p w14:paraId="59EE363E" w14:textId="2C4E82CA" w:rsidR="00D725DF" w:rsidRDefault="000D4CF4" w:rsidP="00D725DF">
      <w:pPr>
        <w:pStyle w:val="2"/>
        <w:spacing w:before="156"/>
      </w:pPr>
      <w:bookmarkStart w:id="52" w:name="_Toc530038235"/>
      <w:r>
        <w:rPr>
          <w:rFonts w:hint="eastAsia"/>
        </w:rPr>
        <w:t>本章小结</w:t>
      </w:r>
      <w:bookmarkEnd w:id="52"/>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w:t>
      </w:r>
      <w:r>
        <w:rPr>
          <w:rFonts w:hint="eastAsia"/>
        </w:rPr>
        <w:lastRenderedPageBreak/>
        <w:t>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pPr>
      <w:bookmarkStart w:id="53" w:name="_Toc530038236"/>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bookmarkEnd w:id="53"/>
    </w:p>
    <w:p w14:paraId="7C629F6E" w14:textId="2908A7BD" w:rsidR="00815B0F" w:rsidRPr="00BC23F6" w:rsidRDefault="00815B0F" w:rsidP="00815B0F">
      <w:pPr>
        <w:pStyle w:val="2"/>
        <w:spacing w:before="156"/>
      </w:pPr>
      <w:bookmarkStart w:id="54" w:name="_Toc530038237"/>
      <w:r>
        <w:rPr>
          <w:rFonts w:hint="eastAsia"/>
        </w:rPr>
        <w:t>4</w:t>
      </w:r>
      <w:r>
        <w:t>.</w:t>
      </w:r>
      <w:r>
        <w:rPr>
          <w:rFonts w:hint="eastAsia"/>
        </w:rPr>
        <w:t>1</w:t>
      </w:r>
      <w:r>
        <w:t xml:space="preserve"> </w:t>
      </w:r>
      <w:r w:rsidR="003D0BDB">
        <w:rPr>
          <w:rFonts w:hint="eastAsia"/>
        </w:rPr>
        <w:t>服务</w:t>
      </w:r>
      <w:r>
        <w:rPr>
          <w:rFonts w:hint="eastAsia"/>
        </w:rPr>
        <w:t>功能设计</w:t>
      </w:r>
      <w:bookmarkEnd w:id="54"/>
    </w:p>
    <w:p w14:paraId="782A900F" w14:textId="541C1BAB"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w:t>
      </w:r>
      <w:r w:rsidR="005B3884">
        <w:rPr>
          <w:rFonts w:hint="eastAsia"/>
        </w:rPr>
        <w:t>子</w:t>
      </w:r>
      <w:r w:rsidR="00065B26">
        <w:rPr>
          <w:rFonts w:hint="eastAsia"/>
        </w:rPr>
        <w:t>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B6A4319" w:rsidR="004A31AE" w:rsidRDefault="004A31AE" w:rsidP="001A314E">
      <w:pPr>
        <w:ind w:firstLine="480"/>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w:t>
      </w:r>
      <w:r w:rsidR="00052672">
        <w:rPr>
          <w:rFonts w:hint="eastAsia"/>
        </w:rPr>
        <w:t>状态图</w:t>
      </w:r>
      <w:r w:rsidR="009831A7">
        <w:rPr>
          <w:rFonts w:hint="eastAsia"/>
        </w:rPr>
        <w:t>，通过对象状态变化的事件</w:t>
      </w:r>
      <w:r w:rsidR="00CD0C66">
        <w:rPr>
          <w:rFonts w:hint="eastAsia"/>
        </w:rPr>
        <w:t>展示服务的业务流程。</w:t>
      </w:r>
    </w:p>
    <w:p w14:paraId="7A6B0B07" w14:textId="02C1F49A" w:rsidR="00F44E98" w:rsidRDefault="00D74551" w:rsidP="00FA3DB9">
      <w:pPr>
        <w:ind w:firstLine="480"/>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2F223DAE" w14:textId="39A3D111" w:rsidR="00BC23F6" w:rsidRDefault="00BC23F6" w:rsidP="00C61FAB">
      <w:pPr>
        <w:pStyle w:val="3"/>
        <w:spacing w:before="156"/>
      </w:pPr>
      <w:bookmarkStart w:id="55" w:name="_Toc530038238"/>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bookmarkEnd w:id="55"/>
    </w:p>
    <w:p w14:paraId="5C0BB9BD" w14:textId="6C12C577" w:rsidR="002B2C2C" w:rsidRDefault="002B2C2C" w:rsidP="002B2C2C">
      <w:pPr>
        <w:pStyle w:val="l-4"/>
        <w:spacing w:before="156"/>
        <w:ind w:firstLine="480"/>
      </w:pPr>
      <w:r>
        <w:t xml:space="preserve">4.1.1.1 </w:t>
      </w: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35" type="#_x0000_t75" style="width:414.75pt;height:315pt" o:ole="">
            <v:imagedata r:id="rId48" o:title=""/>
          </v:shape>
          <o:OLEObject Type="Embed" ProgID="Visio.Drawing.15" ShapeID="_x0000_i1035" DrawAspect="Content" ObjectID="_1603853847" r:id="rId49"/>
        </w:object>
      </w:r>
    </w:p>
    <w:p w14:paraId="6FBC2690" w14:textId="5AFAE9FF" w:rsidR="00D81D2F" w:rsidRDefault="00D81D2F" w:rsidP="00D81D2F">
      <w:pPr>
        <w:pStyle w:val="af0"/>
        <w:jc w:val="center"/>
      </w:pPr>
      <w:bookmarkStart w:id="56" w:name="_Toc5300607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6</w:t>
      </w:r>
      <w:r>
        <w:fldChar w:fldCharType="end"/>
      </w:r>
      <w:r>
        <w:t xml:space="preserve"> </w:t>
      </w:r>
      <w:r>
        <w:rPr>
          <w:rFonts w:hint="eastAsia"/>
        </w:rPr>
        <w:t>订单管理员用例图</w:t>
      </w:r>
      <w:bookmarkEnd w:id="56"/>
    </w:p>
    <w:p w14:paraId="0AD00F97" w14:textId="145951EC" w:rsidR="00D44594" w:rsidRDefault="00D44594" w:rsidP="00D44594">
      <w:pPr>
        <w:ind w:firstLine="480"/>
      </w:pPr>
      <w:r w:rsidRPr="00B75C7C">
        <w:rPr>
          <w:rFonts w:hint="eastAsia"/>
        </w:rPr>
        <w:t>如图</w:t>
      </w:r>
      <w:r w:rsidR="00B75C7C" w:rsidRPr="00B75C7C">
        <w:rPr>
          <w:rFonts w:hint="eastAsia"/>
        </w:rPr>
        <w:t>1</w:t>
      </w:r>
      <w:r w:rsidR="00B75C7C" w:rsidRPr="00B75C7C">
        <w:t>1</w:t>
      </w:r>
      <w:r w:rsidRPr="00B75C7C">
        <w:rPr>
          <w:rFonts w:hint="eastAsia"/>
        </w:rPr>
        <w:t>所示，</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pPr>
    </w:p>
    <w:p w14:paraId="42020B61" w14:textId="0AF33955" w:rsidR="00DD0C47" w:rsidRDefault="00DD0C47" w:rsidP="00DD0C47">
      <w:pPr>
        <w:pStyle w:val="l-4"/>
        <w:spacing w:before="156"/>
        <w:ind w:firstLine="480"/>
      </w:pPr>
      <w:r>
        <w:lastRenderedPageBreak/>
        <w:t>4.1.1.</w:t>
      </w:r>
      <w:r w:rsidR="007E76FA">
        <w:t>2</w:t>
      </w:r>
      <w:r>
        <w:t xml:space="preserve"> </w:t>
      </w:r>
      <w:r>
        <w:rPr>
          <w:rFonts w:hint="eastAsia"/>
        </w:rPr>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7F3B6803" w:rsidR="001F02BE" w:rsidRDefault="001F02BE" w:rsidP="006024DB">
      <w:pPr>
        <w:pStyle w:val="af0"/>
        <w:jc w:val="center"/>
      </w:pPr>
      <w:bookmarkStart w:id="57" w:name="_Toc5300607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7</w:t>
      </w:r>
      <w:r>
        <w:fldChar w:fldCharType="end"/>
      </w:r>
      <w:r>
        <w:t xml:space="preserve">  </w:t>
      </w:r>
      <w:r>
        <w:rPr>
          <w:rFonts w:hint="eastAsia"/>
        </w:rPr>
        <w:t>订单状态图</w:t>
      </w:r>
      <w:bookmarkEnd w:id="57"/>
    </w:p>
    <w:p w14:paraId="48648958" w14:textId="1F92CA56"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587C83">
        <w:rPr>
          <w:rFonts w:hint="eastAsia"/>
        </w:rPr>
        <w:t>如</w:t>
      </w:r>
      <w:r w:rsidR="00556D72" w:rsidRPr="00587C83">
        <w:rPr>
          <w:rFonts w:hint="eastAsia"/>
        </w:rPr>
        <w:t>表</w:t>
      </w:r>
      <w:r w:rsidR="00110D65" w:rsidRPr="00587C83">
        <w:rPr>
          <w:rFonts w:hint="eastAsia"/>
        </w:rPr>
        <w:t>2</w:t>
      </w:r>
      <w:r w:rsidR="007A59AB" w:rsidRPr="00587C83">
        <w:rPr>
          <w:rFonts w:hint="eastAsia"/>
        </w:rPr>
        <w:t>所</w:t>
      </w:r>
      <w:r w:rsidR="00556D72" w:rsidRPr="00587C83">
        <w:rPr>
          <w:rFonts w:hint="eastAsia"/>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bookmarkStart w:id="58" w:name="_Hlk530090332"/>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pPr>
            <w:r>
              <w:rPr>
                <w:rFonts w:hint="eastAsia"/>
              </w:rPr>
              <w:t>已下达</w:t>
            </w:r>
          </w:p>
        </w:tc>
        <w:tc>
          <w:tcPr>
            <w:tcW w:w="6741" w:type="dxa"/>
          </w:tcPr>
          <w:p w14:paraId="5954384C" w14:textId="47734A40" w:rsidR="00B756D6" w:rsidRDefault="00CB3922" w:rsidP="006024DB">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pPr>
            <w:r>
              <w:rPr>
                <w:rFonts w:hint="eastAsia"/>
              </w:rPr>
              <w:t>已入库</w:t>
            </w:r>
          </w:p>
        </w:tc>
        <w:tc>
          <w:tcPr>
            <w:tcW w:w="6741" w:type="dxa"/>
          </w:tcPr>
          <w:p w14:paraId="6FC7A8DE" w14:textId="5AF6240F" w:rsidR="00052A1F" w:rsidRDefault="00B767A8" w:rsidP="006024DB">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pPr>
            <w:r>
              <w:rPr>
                <w:rFonts w:hint="eastAsia"/>
              </w:rPr>
              <w:t>已交付</w:t>
            </w:r>
          </w:p>
        </w:tc>
        <w:tc>
          <w:tcPr>
            <w:tcW w:w="6741" w:type="dxa"/>
          </w:tcPr>
          <w:p w14:paraId="6C7440FB" w14:textId="0A56E2DB" w:rsidR="00DF547F" w:rsidRDefault="00F43313" w:rsidP="00FB18EE">
            <w:pPr>
              <w:keepNext/>
            </w:pPr>
            <w:r>
              <w:rPr>
                <w:rFonts w:hint="eastAsia"/>
              </w:rPr>
              <w:t>将满足订单的库存发给客户，此时订单的状态为已交付</w:t>
            </w:r>
          </w:p>
        </w:tc>
      </w:tr>
    </w:tbl>
    <w:p w14:paraId="7B232BE4" w14:textId="3F25956B" w:rsidR="00B708A6" w:rsidRDefault="00FB18EE" w:rsidP="00F23AE4">
      <w:pPr>
        <w:pStyle w:val="af0"/>
        <w:jc w:val="center"/>
      </w:pPr>
      <w:r>
        <w:rPr>
          <w:rFonts w:hint="eastAsia"/>
        </w:rPr>
        <w:t>表</w:t>
      </w:r>
      <w:r>
        <w:rPr>
          <w:rFonts w:hint="eastAsia"/>
        </w:rPr>
        <w:t xml:space="preserve"> </w:t>
      </w:r>
      <w:r>
        <w:fldChar w:fldCharType="begin"/>
      </w:r>
      <w:r w:rsidRPr="000447EB">
        <w:instrText xml:space="preserve"> </w:instrText>
      </w:r>
      <w:r w:rsidRPr="000447EB">
        <w:rPr>
          <w:rFonts w:hint="eastAsia"/>
        </w:rPr>
        <w:instrText xml:space="preserve">SEQ </w:instrText>
      </w:r>
      <w:r w:rsidRPr="000447EB">
        <w:rPr>
          <w:rFonts w:hint="eastAsia"/>
        </w:rPr>
        <w:instrText>表</w:instrText>
      </w:r>
      <w:r w:rsidRPr="000447EB">
        <w:rPr>
          <w:rFonts w:hint="eastAsia"/>
        </w:rPr>
        <w:instrText xml:space="preserve"> \* ARABIC</w:instrText>
      </w:r>
      <w:r w:rsidRPr="000447EB">
        <w:instrText xml:space="preserve"> </w:instrText>
      </w:r>
      <w:r>
        <w:fldChar w:fldCharType="separate"/>
      </w:r>
      <w:r w:rsidR="00336A13">
        <w:rPr>
          <w:noProof/>
        </w:rPr>
        <w:t>2</w:t>
      </w:r>
      <w:r>
        <w:fldChar w:fldCharType="end"/>
      </w:r>
      <w:r w:rsidR="005C4CF5">
        <w:t xml:space="preserve">  </w:t>
      </w:r>
      <w:r w:rsidR="005C4CF5">
        <w:rPr>
          <w:rFonts w:hint="eastAsia"/>
        </w:rPr>
        <w:t>订单状态图</w:t>
      </w:r>
    </w:p>
    <w:p w14:paraId="17E15A80" w14:textId="670769BA" w:rsidR="004E07FD" w:rsidRDefault="004E07FD" w:rsidP="004E07FD">
      <w:pPr>
        <w:pStyle w:val="l-4"/>
        <w:spacing w:before="156"/>
        <w:ind w:firstLine="480"/>
      </w:pPr>
      <w:bookmarkStart w:id="59" w:name="_Hlk530090395"/>
      <w:bookmarkEnd w:id="58"/>
      <w:r>
        <w:t>4.1.1.</w:t>
      </w:r>
      <w:r w:rsidR="00027BCC">
        <w:t>3</w:t>
      </w:r>
      <w:r>
        <w:t xml:space="preserve"> </w:t>
      </w: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39F12E16"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图</w:t>
      </w:r>
      <w:r w:rsidR="00FA430C">
        <w:rPr>
          <w:rFonts w:hint="eastAsia"/>
        </w:rPr>
        <w:t>1</w:t>
      </w:r>
      <w:r w:rsidR="00FA430C">
        <w:t>3</w:t>
      </w:r>
      <w:r>
        <w:rPr>
          <w:rFonts w:hint="eastAsia"/>
        </w:rPr>
        <w:t>的关系模型</w:t>
      </w:r>
      <w:r w:rsidR="0062361D">
        <w:t>:</w:t>
      </w:r>
      <w:bookmarkEnd w:id="59"/>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1B5780C" w14:textId="1B05DDD9" w:rsidR="00F20A74" w:rsidRPr="002068FE" w:rsidRDefault="0019618A" w:rsidP="00106F86">
      <w:pPr>
        <w:pStyle w:val="af0"/>
        <w:jc w:val="center"/>
      </w:pPr>
      <w:bookmarkStart w:id="60" w:name="_Toc530060753"/>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461C27">
        <w:rPr>
          <w:noProof/>
        </w:rPr>
        <w:t>18</w:t>
      </w:r>
      <w:r>
        <w:fldChar w:fldCharType="end"/>
      </w:r>
      <w:r>
        <w:t xml:space="preserve">  </w:t>
      </w:r>
      <w:r>
        <w:rPr>
          <w:rFonts w:hint="eastAsia"/>
        </w:rPr>
        <w:t>订单服务管理信息模型</w:t>
      </w:r>
      <w:bookmarkEnd w:id="60"/>
    </w:p>
    <w:p w14:paraId="1777AD92" w14:textId="033BD5EA" w:rsidR="00C02705" w:rsidRDefault="00C02705" w:rsidP="00FA1B50">
      <w:pPr>
        <w:pStyle w:val="3"/>
        <w:spacing w:before="156"/>
      </w:pPr>
      <w:bookmarkStart w:id="61" w:name="_Toc530038239"/>
      <w:bookmarkStart w:id="62" w:name="_Hlk530090444"/>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bookmarkEnd w:id="61"/>
    </w:p>
    <w:p w14:paraId="394BE058" w14:textId="298C030F" w:rsidR="004110F8" w:rsidRDefault="004110F8" w:rsidP="004110F8">
      <w:pPr>
        <w:pStyle w:val="l-4"/>
        <w:spacing w:before="156"/>
        <w:ind w:firstLine="480"/>
      </w:pPr>
      <w:r>
        <w:t xml:space="preserve">4.1.2.1 </w:t>
      </w:r>
      <w:r>
        <w:rPr>
          <w:rFonts w:hint="eastAsia"/>
        </w:rPr>
        <w:t>功能模型</w:t>
      </w:r>
    </w:p>
    <w:p w14:paraId="1A17A4D3" w14:textId="5B92968E" w:rsidR="006A75DC" w:rsidRPr="006A75DC" w:rsidRDefault="00961588" w:rsidP="006A75DC">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bookmarkEnd w:id="62"/>
    </w:p>
    <w:bookmarkStart w:id="63" w:name="_Hlk530090472"/>
    <w:p w14:paraId="7E332050" w14:textId="313882D9" w:rsidR="008E369A" w:rsidRDefault="00090400" w:rsidP="008E369A">
      <w:pPr>
        <w:keepNext/>
        <w:jc w:val="center"/>
      </w:pPr>
      <w:r>
        <w:object w:dxaOrig="15000" w:dyaOrig="9676" w14:anchorId="3DFB4BE6">
          <v:shape id="_x0000_i1036" type="#_x0000_t75" style="width:414.75pt;height:267.75pt" o:ole="">
            <v:imagedata r:id="rId52" o:title=""/>
          </v:shape>
          <o:OLEObject Type="Embed" ProgID="Visio.Drawing.15" ShapeID="_x0000_i1036" DrawAspect="Content" ObjectID="_1603853848" r:id="rId53"/>
        </w:object>
      </w:r>
      <w:bookmarkEnd w:id="63"/>
    </w:p>
    <w:p w14:paraId="5D6C1D32" w14:textId="6DDCEAC9" w:rsidR="00F36023" w:rsidRDefault="008E369A" w:rsidP="008E369A">
      <w:pPr>
        <w:pStyle w:val="af0"/>
        <w:jc w:val="center"/>
      </w:pPr>
      <w:bookmarkStart w:id="64" w:name="_Toc5300607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19</w:t>
      </w:r>
      <w:r>
        <w:fldChar w:fldCharType="end"/>
      </w:r>
      <w:r>
        <w:t xml:space="preserve"> </w:t>
      </w:r>
      <w:r w:rsidR="00962C5B">
        <w:t xml:space="preserve"> </w:t>
      </w:r>
      <w:r>
        <w:rPr>
          <w:rFonts w:hint="eastAsia"/>
        </w:rPr>
        <w:t>计划管理员用例图</w:t>
      </w:r>
      <w:bookmarkEnd w:id="64"/>
    </w:p>
    <w:p w14:paraId="31147C6B" w14:textId="2BC8331E" w:rsidR="00A11C8A" w:rsidRDefault="00A11C8A" w:rsidP="00A11C8A">
      <w:pPr>
        <w:ind w:firstLine="480"/>
      </w:pPr>
      <w:bookmarkStart w:id="65" w:name="_Hlk530090505"/>
      <w:r w:rsidRPr="005F7594">
        <w:rPr>
          <w:rFonts w:hint="eastAsia"/>
          <w:color w:val="000000" w:themeColor="text1"/>
        </w:rPr>
        <w:t>如图</w:t>
      </w:r>
      <w:r w:rsidR="005F7594" w:rsidRPr="005F7594">
        <w:rPr>
          <w:rFonts w:hint="eastAsia"/>
          <w:color w:val="000000" w:themeColor="text1"/>
        </w:rPr>
        <w:t>1</w:t>
      </w:r>
      <w:r w:rsidR="005F7594" w:rsidRPr="005F7594">
        <w:rPr>
          <w:color w:val="000000" w:themeColor="text1"/>
        </w:rPr>
        <w:t>4</w:t>
      </w:r>
      <w:r w:rsidRPr="005F7594">
        <w:rPr>
          <w:rFonts w:hint="eastAsia"/>
          <w:color w:val="000000" w:themeColor="text1"/>
        </w:rPr>
        <w:t>所示，</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5FC278C4" w14:textId="20036C2A" w:rsidR="005843A9" w:rsidRDefault="005843A9" w:rsidP="005843A9">
      <w:pPr>
        <w:pStyle w:val="l-4"/>
        <w:spacing w:before="156"/>
        <w:ind w:firstLine="480"/>
      </w:pPr>
      <w:bookmarkStart w:id="66" w:name="_Hlk530090516"/>
      <w:bookmarkEnd w:id="65"/>
      <w:r>
        <w:t xml:space="preserve">4.1.2.2 </w:t>
      </w:r>
      <w:r w:rsidR="002C6A24">
        <w:rPr>
          <w:rFonts w:hint="eastAsia"/>
        </w:rPr>
        <w:t>过程</w:t>
      </w:r>
      <w:r>
        <w:rPr>
          <w:rFonts w:hint="eastAsia"/>
        </w:rPr>
        <w:t>模型</w:t>
      </w:r>
    </w:p>
    <w:p w14:paraId="193B99BD" w14:textId="13865F43" w:rsidR="00CA02AF" w:rsidRPr="00E67537" w:rsidRDefault="00A43760" w:rsidP="00E60673">
      <w:pPr>
        <w:ind w:firstLine="480"/>
      </w:pPr>
      <w:bookmarkStart w:id="67" w:name="_Hlk530090524"/>
      <w:bookmarkEnd w:id="66"/>
      <w:r>
        <w:rPr>
          <w:rFonts w:hint="eastAsia"/>
        </w:rPr>
        <w:t>通过用例图设计了</w:t>
      </w:r>
      <w:r w:rsidR="00C62136">
        <w:rPr>
          <w:rFonts w:hint="eastAsia"/>
        </w:rPr>
        <w:t>计划</w:t>
      </w:r>
      <w:r>
        <w:rPr>
          <w:rFonts w:hint="eastAsia"/>
        </w:rPr>
        <w:t>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F93771">
        <w:rPr>
          <w:rFonts w:hint="eastAsia"/>
        </w:rPr>
        <w:t>如图</w:t>
      </w:r>
      <w:r w:rsidR="00F93771">
        <w:rPr>
          <w:rFonts w:hint="eastAsia"/>
        </w:rPr>
        <w:t>1</w:t>
      </w:r>
      <w:r w:rsidR="00F93771">
        <w:t>5</w:t>
      </w:r>
      <w:r w:rsidR="00F93771">
        <w:rPr>
          <w:rFonts w:hint="eastAsia"/>
        </w:rPr>
        <w:t>所示</w:t>
      </w:r>
      <w:r w:rsidR="00261F0A">
        <w:rPr>
          <w:rFonts w:hint="eastAsia"/>
        </w:rPr>
        <w:t>。</w:t>
      </w:r>
    </w:p>
    <w:bookmarkEnd w:id="67"/>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5289EA81" w:rsidR="00D65947" w:rsidRDefault="00223475" w:rsidP="00D65947">
      <w:pPr>
        <w:pStyle w:val="af0"/>
        <w:jc w:val="center"/>
      </w:pPr>
      <w:bookmarkStart w:id="68" w:name="_Toc530060755"/>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461C27">
        <w:rPr>
          <w:noProof/>
        </w:rPr>
        <w:t>20</w:t>
      </w:r>
      <w:r>
        <w:fldChar w:fldCharType="end"/>
      </w:r>
      <w:r>
        <w:t xml:space="preserve"> </w:t>
      </w:r>
      <w:r w:rsidR="00816FBD">
        <w:t xml:space="preserve"> </w:t>
      </w:r>
      <w:r>
        <w:rPr>
          <w:rFonts w:hint="eastAsia"/>
        </w:rPr>
        <w:t>生产计划状态图</w:t>
      </w:r>
      <w:bookmarkEnd w:id="68"/>
    </w:p>
    <w:p w14:paraId="414132B6" w14:textId="51987B71" w:rsidR="00BD741C" w:rsidRPr="00BD741C" w:rsidRDefault="000F2785" w:rsidP="00A429B5">
      <w:pPr>
        <w:ind w:firstLine="480"/>
      </w:pPr>
      <w:bookmarkStart w:id="69" w:name="_Hlk530090558"/>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表</w:t>
      </w:r>
      <w:r w:rsidR="00283C7B">
        <w:rPr>
          <w:rFonts w:hint="eastAsia"/>
        </w:rPr>
        <w:t>3</w:t>
      </w:r>
      <w:r w:rsidR="00C51717">
        <w:rPr>
          <w:rFonts w:hint="eastAsia"/>
        </w:rPr>
        <w:t>所示</w:t>
      </w:r>
      <w:r w:rsidR="00AD6215">
        <w:rPr>
          <w:rFonts w:hint="eastAsia"/>
        </w:rPr>
        <w:t>。</w:t>
      </w: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pPr>
            <w:bookmarkStart w:id="70" w:name="_Hlk530090568"/>
            <w:bookmarkEnd w:id="69"/>
            <w:r>
              <w:rPr>
                <w:rFonts w:hint="eastAsia"/>
              </w:rPr>
              <w:t>状态</w:t>
            </w:r>
          </w:p>
        </w:tc>
        <w:tc>
          <w:tcPr>
            <w:tcW w:w="6458" w:type="dxa"/>
          </w:tcPr>
          <w:p w14:paraId="629CD543" w14:textId="787158F4" w:rsidR="00261F0A" w:rsidRDefault="00261F0A" w:rsidP="00897266">
            <w:pPr>
              <w:jc w:val="cente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pPr>
            <w:r>
              <w:rPr>
                <w:rFonts w:hint="eastAsia"/>
              </w:rPr>
              <w:t>草稿</w:t>
            </w:r>
          </w:p>
        </w:tc>
        <w:tc>
          <w:tcPr>
            <w:tcW w:w="6458" w:type="dxa"/>
          </w:tcPr>
          <w:p w14:paraId="3B31D9BD" w14:textId="75EF435C" w:rsidR="00261F0A" w:rsidRDefault="00900034" w:rsidP="00261F0A">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pPr>
            <w:r>
              <w:rPr>
                <w:rFonts w:hint="eastAsia"/>
              </w:rPr>
              <w:t>已分解</w:t>
            </w:r>
          </w:p>
        </w:tc>
        <w:tc>
          <w:tcPr>
            <w:tcW w:w="6458" w:type="dxa"/>
          </w:tcPr>
          <w:p w14:paraId="2B9AE1FF" w14:textId="76F8269E" w:rsidR="00261F0A" w:rsidRDefault="00900034" w:rsidP="00261F0A">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pPr>
            <w:r>
              <w:rPr>
                <w:rFonts w:hint="eastAsia"/>
              </w:rPr>
              <w:t>已下达</w:t>
            </w:r>
          </w:p>
        </w:tc>
        <w:tc>
          <w:tcPr>
            <w:tcW w:w="6458" w:type="dxa"/>
          </w:tcPr>
          <w:p w14:paraId="2B7EE14C" w14:textId="28EE6187" w:rsidR="00261F0A" w:rsidRDefault="00900034" w:rsidP="00261F0A">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pPr>
            <w:r>
              <w:rPr>
                <w:rFonts w:hint="eastAsia"/>
              </w:rPr>
              <w:t>生产中</w:t>
            </w:r>
          </w:p>
        </w:tc>
        <w:tc>
          <w:tcPr>
            <w:tcW w:w="6458" w:type="dxa"/>
          </w:tcPr>
          <w:p w14:paraId="190ED6BE" w14:textId="7DDD58EF" w:rsidR="00261F0A" w:rsidRDefault="00897266" w:rsidP="00261F0A">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pPr>
            <w:r>
              <w:rPr>
                <w:rFonts w:hint="eastAsia"/>
              </w:rPr>
              <w:t>已暂停</w:t>
            </w:r>
          </w:p>
        </w:tc>
        <w:tc>
          <w:tcPr>
            <w:tcW w:w="6458" w:type="dxa"/>
          </w:tcPr>
          <w:p w14:paraId="603E1FB8" w14:textId="56BD4770" w:rsidR="00261F0A" w:rsidRDefault="00517893" w:rsidP="00261F0A">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pPr>
            <w:r>
              <w:rPr>
                <w:rFonts w:hint="eastAsia"/>
              </w:rPr>
              <w:t>已中断</w:t>
            </w:r>
          </w:p>
        </w:tc>
        <w:tc>
          <w:tcPr>
            <w:tcW w:w="6458" w:type="dxa"/>
          </w:tcPr>
          <w:p w14:paraId="18D55AF6" w14:textId="6AA50F39" w:rsidR="00261F0A" w:rsidRDefault="00517893" w:rsidP="00261F0A">
            <w:r>
              <w:rPr>
                <w:rFonts w:hint="eastAsia"/>
              </w:rPr>
              <w:t>由于生产能力的不足，生产计划关联的在制任务被迫停止，</w:t>
            </w:r>
            <w:r>
              <w:rPr>
                <w:rFonts w:hint="eastAsia"/>
              </w:rPr>
              <w:lastRenderedPageBreak/>
              <w:t>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pPr>
            <w:r>
              <w:rPr>
                <w:rFonts w:hint="eastAsia"/>
              </w:rPr>
              <w:t>已取消</w:t>
            </w:r>
          </w:p>
        </w:tc>
        <w:tc>
          <w:tcPr>
            <w:tcW w:w="6458" w:type="dxa"/>
          </w:tcPr>
          <w:p w14:paraId="5A4062E7" w14:textId="5945F956" w:rsidR="00261F0A" w:rsidRDefault="00E077B4" w:rsidP="00261F0A">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pPr>
            <w:r>
              <w:rPr>
                <w:rFonts w:hint="eastAsia"/>
              </w:rPr>
              <w:t>可交付</w:t>
            </w:r>
          </w:p>
        </w:tc>
        <w:tc>
          <w:tcPr>
            <w:tcW w:w="6458" w:type="dxa"/>
          </w:tcPr>
          <w:p w14:paraId="4AB40146" w14:textId="39492E52" w:rsidR="00261F0A" w:rsidRDefault="00062AF1" w:rsidP="00261F0A">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pPr>
            <w:r>
              <w:rPr>
                <w:rFonts w:hint="eastAsia"/>
              </w:rPr>
              <w:t>已交付</w:t>
            </w:r>
          </w:p>
        </w:tc>
        <w:tc>
          <w:tcPr>
            <w:tcW w:w="6458" w:type="dxa"/>
          </w:tcPr>
          <w:p w14:paraId="2A6D1040" w14:textId="74DCF5E6" w:rsidR="00261F0A" w:rsidRDefault="00EF1684" w:rsidP="007652AC">
            <w:pPr>
              <w:keepNext/>
            </w:pPr>
            <w:r>
              <w:rPr>
                <w:rFonts w:hint="eastAsia"/>
              </w:rPr>
              <w:t>生产计划的独立需求全部完工交检出库，是生产计划最终完工的节点。</w:t>
            </w:r>
          </w:p>
        </w:tc>
      </w:tr>
    </w:tbl>
    <w:bookmarkEnd w:id="70"/>
    <w:p w14:paraId="17158F0E" w14:textId="79CC6371" w:rsidR="00764E8C" w:rsidRDefault="007652AC" w:rsidP="005B3EE2">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3</w:t>
      </w:r>
      <w:r>
        <w:fldChar w:fldCharType="end"/>
      </w:r>
      <w:r>
        <w:t xml:space="preserve"> </w:t>
      </w:r>
      <w:r>
        <w:rPr>
          <w:rFonts w:hint="eastAsia"/>
        </w:rPr>
        <w:t>生产计划状态描述</w:t>
      </w:r>
    </w:p>
    <w:p w14:paraId="50D4DA7B" w14:textId="53F2BD3E" w:rsidR="00CF4C03" w:rsidRDefault="00CF4C03" w:rsidP="00CF4C03">
      <w:pPr>
        <w:pStyle w:val="l-4"/>
        <w:spacing w:before="156"/>
        <w:ind w:firstLine="480"/>
      </w:pPr>
      <w:bookmarkStart w:id="71" w:name="_Hlk530090604"/>
      <w:r>
        <w:t>4.1.1.</w:t>
      </w:r>
      <w:r w:rsidR="004D0C2E">
        <w:t>3</w:t>
      </w:r>
      <w:r>
        <w:t xml:space="preserve"> </w:t>
      </w:r>
      <w:r>
        <w:rPr>
          <w:rFonts w:hint="eastAsia"/>
        </w:rPr>
        <w:t>信息模型</w:t>
      </w:r>
    </w:p>
    <w:p w14:paraId="1BE10772" w14:textId="564E46E6" w:rsidR="000E608C" w:rsidRDefault="000E608C" w:rsidP="000E608C">
      <w:pPr>
        <w:ind w:firstLineChars="200" w:firstLine="480"/>
      </w:pPr>
      <w:bookmarkStart w:id="72" w:name="_Hlk530090614"/>
      <w:bookmarkEnd w:id="71"/>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07FA2FF2" w:rsidR="00F81E6B" w:rsidRDefault="00F81E6B" w:rsidP="00F81E6B">
      <w:pPr>
        <w:ind w:firstLineChars="200" w:firstLine="480"/>
      </w:pPr>
      <w:r>
        <w:rPr>
          <w:rFonts w:hint="eastAsia"/>
        </w:rPr>
        <w:t>（</w:t>
      </w:r>
      <w:r>
        <w:rPr>
          <w:rFonts w:hint="eastAsia"/>
        </w:rPr>
        <w:t>3</w:t>
      </w:r>
      <w:r>
        <w:rPr>
          <w:rFonts w:hint="eastAsia"/>
        </w:rPr>
        <w:t>）</w:t>
      </w:r>
      <w:r w:rsidR="0095527F">
        <w:rPr>
          <w:rFonts w:hint="eastAsia"/>
        </w:rPr>
        <w:t>计划</w:t>
      </w:r>
      <w:r w:rsidR="00AE5705">
        <w:rPr>
          <w:rFonts w:hint="eastAsia"/>
        </w:rPr>
        <w:t>（</w:t>
      </w:r>
      <w:r w:rsidR="0095527F">
        <w:rPr>
          <w:rFonts w:hint="eastAsia"/>
        </w:rPr>
        <w:t>Demand</w:t>
      </w:r>
      <w:r w:rsidR="00AE5705">
        <w:rPr>
          <w:rFonts w:hint="eastAsia"/>
        </w:rPr>
        <w:t>）</w:t>
      </w:r>
      <w:r>
        <w:rPr>
          <w:rFonts w:hint="eastAsia"/>
        </w:rPr>
        <w:t>和计划</w:t>
      </w:r>
      <w:r w:rsidR="0095527F">
        <w:rPr>
          <w:rFonts w:hint="eastAsia"/>
        </w:rPr>
        <w:t>（</w:t>
      </w:r>
      <w:r w:rsidR="0095527F">
        <w:rPr>
          <w:rFonts w:hint="eastAsia"/>
        </w:rPr>
        <w:t>Demand</w:t>
      </w:r>
      <w:r w:rsidR="0095527F">
        <w:rPr>
          <w:rFonts w:hint="eastAsia"/>
        </w:rPr>
        <w:t>）</w:t>
      </w:r>
      <w:r>
        <w:rPr>
          <w:rFonts w:hint="eastAsia"/>
        </w:rPr>
        <w:t>的对象链接关系</w:t>
      </w:r>
      <w:r w:rsidR="004543D2">
        <w:rPr>
          <w:rFonts w:hint="eastAsia"/>
        </w:rPr>
        <w:t>、生产计划</w:t>
      </w:r>
      <w:r w:rsidR="001929C3">
        <w:rPr>
          <w:rFonts w:hint="eastAsia"/>
        </w:rPr>
        <w:t>（</w:t>
      </w:r>
      <w:r w:rsidR="001929C3">
        <w:rPr>
          <w:rFonts w:hint="eastAsia"/>
        </w:rPr>
        <w:t>Demand</w:t>
      </w:r>
      <w:r w:rsidR="001929C3">
        <w:rPr>
          <w:rFonts w:hint="eastAsia"/>
        </w:rPr>
        <w:t>）</w:t>
      </w:r>
      <w:r w:rsidR="004543D2">
        <w:rPr>
          <w:rFonts w:hint="eastAsia"/>
        </w:rPr>
        <w:t>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5EE1B224" w14:textId="108B5E5B" w:rsidR="00F81E6B" w:rsidRDefault="00F81E6B" w:rsidP="00F81E6B">
      <w:pPr>
        <w:ind w:firstLineChars="200" w:firstLine="480"/>
      </w:pPr>
      <w:r>
        <w:rPr>
          <w:rFonts w:hint="eastAsia"/>
        </w:rPr>
        <w:t>（</w:t>
      </w:r>
      <w:r>
        <w:rPr>
          <w:rFonts w:hint="eastAsia"/>
        </w:rPr>
        <w:t>4</w:t>
      </w:r>
      <w:r>
        <w:rPr>
          <w:rFonts w:hint="eastAsia"/>
        </w:rPr>
        <w:t>）</w:t>
      </w:r>
      <w:r w:rsidR="00D24D9D">
        <w:rPr>
          <w:rFonts w:hint="eastAsia"/>
        </w:rPr>
        <w:t>主生产计划</w:t>
      </w:r>
      <w:r w:rsidR="00891FB1">
        <w:rPr>
          <w:rFonts w:hint="eastAsia"/>
        </w:rPr>
        <w:t>（</w:t>
      </w:r>
      <w:r w:rsidR="00891FB1">
        <w:rPr>
          <w:rFonts w:hint="eastAsia"/>
        </w:rPr>
        <w:t>MPS</w:t>
      </w:r>
      <w:r w:rsidR="00891FB1">
        <w:rPr>
          <w:rFonts w:hint="eastAsia"/>
        </w:rPr>
        <w:t>）</w:t>
      </w:r>
      <w:r w:rsidR="00D24D9D">
        <w:rPr>
          <w:rFonts w:hint="eastAsia"/>
        </w:rPr>
        <w:t>和相关需求</w:t>
      </w:r>
      <w:r w:rsidR="001E59F0">
        <w:rPr>
          <w:rFonts w:hint="eastAsia"/>
        </w:rPr>
        <w:t>计划</w:t>
      </w:r>
      <w:r w:rsidR="00891FB1">
        <w:rPr>
          <w:rFonts w:hint="eastAsia"/>
        </w:rPr>
        <w:t>（</w:t>
      </w:r>
      <w:r w:rsidR="00891FB1">
        <w:rPr>
          <w:rFonts w:hint="eastAsia"/>
        </w:rPr>
        <w:t>Demand</w:t>
      </w:r>
      <w:r w:rsidR="00891FB1">
        <w:rPr>
          <w:rFonts w:hint="eastAsia"/>
        </w:rPr>
        <w:t>）</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3B04CA5B" w14:textId="3BF15D7D" w:rsidR="00CD6F15" w:rsidRDefault="00CD6F15" w:rsidP="00F81E6B">
      <w:pPr>
        <w:ind w:firstLineChars="200" w:firstLine="480"/>
      </w:pPr>
      <w:r>
        <w:rPr>
          <w:rFonts w:hint="eastAsia"/>
        </w:rPr>
        <w:t>（</w:t>
      </w:r>
      <w:r>
        <w:rPr>
          <w:rFonts w:hint="eastAsia"/>
        </w:rPr>
        <w:t>5</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1F1A56E8" w:rsidR="009C6646" w:rsidRPr="009C6646" w:rsidRDefault="009C6646" w:rsidP="00F81E6B">
      <w:pPr>
        <w:ind w:firstLineChars="200" w:firstLine="480"/>
      </w:pPr>
      <w:r>
        <w:rPr>
          <w:rFonts w:hint="eastAsia"/>
        </w:rPr>
        <w:t>（</w:t>
      </w:r>
      <w:r>
        <w:rPr>
          <w:rFonts w:hint="eastAsia"/>
        </w:rPr>
        <w:t>6</w:t>
      </w:r>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FD6FE2F" w14:textId="2BB2214B" w:rsidR="002101B1" w:rsidRDefault="003A32E9" w:rsidP="00244DAD">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w:t>
      </w:r>
      <w:r>
        <w:rPr>
          <w:rFonts w:hint="eastAsia"/>
        </w:rPr>
        <w:lastRenderedPageBreak/>
        <w:t>立如下图的关系模型</w:t>
      </w:r>
      <w:r>
        <w:t>:</w:t>
      </w:r>
      <w:bookmarkEnd w:id="72"/>
    </w:p>
    <w:p w14:paraId="02B4EA0B" w14:textId="77777777" w:rsidR="000A3B5A" w:rsidRDefault="000A3B5A" w:rsidP="000A3B5A">
      <w:pPr>
        <w:keepNext/>
      </w:pPr>
      <w:r w:rsidRPr="000A3B5A">
        <w:rPr>
          <w:noProof/>
        </w:rPr>
        <w:drawing>
          <wp:inline distT="0" distB="0" distL="0" distR="0" wp14:anchorId="697A6A2B" wp14:editId="57A4E76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5068B33A" w14:textId="7A63D4FF" w:rsidR="007D5335" w:rsidRPr="007D5335" w:rsidRDefault="000A3B5A" w:rsidP="004D759B">
      <w:pPr>
        <w:pStyle w:val="af0"/>
        <w:jc w:val="center"/>
      </w:pPr>
      <w:bookmarkStart w:id="73" w:name="_Toc5300607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1</w:t>
      </w:r>
      <w:r>
        <w:fldChar w:fldCharType="end"/>
      </w:r>
      <w:r>
        <w:t xml:space="preserve">  </w:t>
      </w:r>
      <w:r>
        <w:rPr>
          <w:rFonts w:hint="eastAsia"/>
        </w:rPr>
        <w:t>计划管理服务信息模型</w:t>
      </w:r>
      <w:bookmarkEnd w:id="73"/>
    </w:p>
    <w:p w14:paraId="25A0B951" w14:textId="18DBE0B6" w:rsidR="00AB0267" w:rsidRDefault="00E14621" w:rsidP="00751FA5">
      <w:pPr>
        <w:pStyle w:val="3"/>
        <w:spacing w:before="156"/>
      </w:pPr>
      <w:bookmarkStart w:id="74" w:name="_Toc530038240"/>
      <w:bookmarkStart w:id="75" w:name="_Hlk530090659"/>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bookmarkEnd w:id="74"/>
    </w:p>
    <w:p w14:paraId="5C6C711E" w14:textId="73DE2C68" w:rsidR="009B03A4" w:rsidRDefault="009B03A4" w:rsidP="009B03A4">
      <w:pPr>
        <w:pStyle w:val="l-4"/>
        <w:spacing w:before="156"/>
        <w:ind w:firstLine="480"/>
      </w:pPr>
      <w:bookmarkStart w:id="76" w:name="_Hlk530090668"/>
      <w:bookmarkEnd w:id="75"/>
      <w:r>
        <w:t xml:space="preserve">4.1.3.1 </w:t>
      </w:r>
      <w:r>
        <w:rPr>
          <w:rFonts w:hint="eastAsia"/>
        </w:rPr>
        <w:t>功能模型</w:t>
      </w:r>
    </w:p>
    <w:p w14:paraId="1E6BEAA3" w14:textId="7C3B6A20" w:rsidR="00943E73" w:rsidRPr="001C0DC5" w:rsidRDefault="00B355C8" w:rsidP="0091334B">
      <w:pPr>
        <w:ind w:firstLineChars="200" w:firstLine="480"/>
      </w:pPr>
      <w:r>
        <w:rPr>
          <w:rFonts w:hint="eastAsia"/>
        </w:rPr>
        <w:t>在制任务</w:t>
      </w:r>
      <w:r w:rsidR="001C0DC5">
        <w:rPr>
          <w:rFonts w:hint="eastAsia"/>
        </w:rPr>
        <w:t>管理服务可以作为</w:t>
      </w:r>
      <w:r w:rsidR="00C42872">
        <w:rPr>
          <w:rFonts w:hint="eastAsia"/>
        </w:rPr>
        <w:t>计划</w:t>
      </w:r>
      <w:r w:rsidR="001C0DC5">
        <w:rPr>
          <w:rFonts w:hint="eastAsia"/>
        </w:rPr>
        <w:t>任务管理的下游，同时也可以作为整个装配过程的开始。</w:t>
      </w:r>
      <w:r w:rsidR="00055C87">
        <w:rPr>
          <w:rFonts w:hint="eastAsia"/>
        </w:rPr>
        <w:t>任务是整个生产管理的核心，也是现场工人实际操作的对象。目前制造业偏向于制造资源和制造能力共享，</w:t>
      </w:r>
      <w:r w:rsidR="007002C1">
        <w:rPr>
          <w:rFonts w:hint="eastAsia"/>
        </w:rPr>
        <w:t>这也是当前</w:t>
      </w:r>
      <w:r w:rsidR="007002C1">
        <w:rPr>
          <w:rFonts w:hint="eastAsia"/>
        </w:rPr>
        <w:t>SaaS</w:t>
      </w:r>
      <w:r w:rsidR="007002C1">
        <w:rPr>
          <w:rFonts w:hint="eastAsia"/>
        </w:rPr>
        <w:t>软件对多租户资源共享的要求。</w:t>
      </w:r>
      <w:r w:rsidR="00055C87">
        <w:rPr>
          <w:rFonts w:hint="eastAsia"/>
        </w:rPr>
        <w:t>因此在设计在制任务管理的功能模型时，需要考虑到企业间任务的流转和生产。同时协作任务不仅在企业间需要考虑，同时需要考虑在制任务</w:t>
      </w:r>
      <w:r w:rsidR="00E16299">
        <w:rPr>
          <w:rFonts w:hint="eastAsia"/>
        </w:rPr>
        <w:t>在一个企业内部不同工厂</w:t>
      </w:r>
      <w:r w:rsidR="00C43A70">
        <w:rPr>
          <w:rFonts w:hint="eastAsia"/>
        </w:rPr>
        <w:t>间外协加工。</w:t>
      </w:r>
      <w:r w:rsidR="006B63A3">
        <w:rPr>
          <w:rFonts w:hint="eastAsia"/>
        </w:rPr>
        <w:t>从用例图分析在制任务管理的基本功能，描述任务管理的功能模型。为在制任务计划管理服务的操作人员分配角色和权限</w:t>
      </w:r>
      <w:r w:rsidR="00D325EE">
        <w:rPr>
          <w:rFonts w:hint="eastAsia"/>
        </w:rPr>
        <w:t>。</w:t>
      </w:r>
      <w:bookmarkEnd w:id="76"/>
    </w:p>
    <w:bookmarkStart w:id="77" w:name="_Hlk530090679"/>
    <w:p w14:paraId="7D125200" w14:textId="3217B22C" w:rsidR="006F0950" w:rsidRDefault="000E33B5" w:rsidP="006F0950">
      <w:pPr>
        <w:keepNext/>
      </w:pPr>
      <w:r>
        <w:object w:dxaOrig="10455" w:dyaOrig="6690" w14:anchorId="38CCF051">
          <v:shape id="_x0000_i1037" type="#_x0000_t75" style="width:414.75pt;height:265.5pt" o:ole="">
            <v:imagedata r:id="rId56" o:title=""/>
          </v:shape>
          <o:OLEObject Type="Embed" ProgID="Visio.Drawing.15" ShapeID="_x0000_i1037" DrawAspect="Content" ObjectID="_1603853849" r:id="rId57"/>
        </w:object>
      </w:r>
      <w:bookmarkEnd w:id="77"/>
    </w:p>
    <w:p w14:paraId="2862F5C9" w14:textId="6D323B50" w:rsidR="00C41639" w:rsidRDefault="006F0950" w:rsidP="006F0950">
      <w:pPr>
        <w:pStyle w:val="af0"/>
        <w:jc w:val="center"/>
      </w:pPr>
      <w:bookmarkStart w:id="78" w:name="_Toc5300607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2</w:t>
      </w:r>
      <w:r>
        <w:fldChar w:fldCharType="end"/>
      </w:r>
      <w:r>
        <w:t xml:space="preserve"> </w:t>
      </w:r>
      <w:r>
        <w:rPr>
          <w:rFonts w:hint="eastAsia"/>
        </w:rPr>
        <w:t>任务管理员用例图</w:t>
      </w:r>
      <w:bookmarkEnd w:id="78"/>
    </w:p>
    <w:p w14:paraId="66D9E7B0" w14:textId="43C1E389" w:rsidR="008562F8" w:rsidRDefault="008562F8" w:rsidP="008562F8">
      <w:pPr>
        <w:ind w:firstLine="480"/>
      </w:pPr>
      <w:bookmarkStart w:id="79" w:name="_Hlk530090705"/>
      <w:r w:rsidRPr="000663C7">
        <w:rPr>
          <w:rFonts w:hint="eastAsia"/>
        </w:rPr>
        <w:t>如图</w:t>
      </w:r>
      <w:r w:rsidR="000663C7" w:rsidRPr="000663C7">
        <w:rPr>
          <w:rFonts w:hint="eastAsia"/>
        </w:rPr>
        <w:t>1</w:t>
      </w:r>
      <w:r w:rsidR="000663C7" w:rsidRPr="000663C7">
        <w:t>7</w:t>
      </w:r>
      <w:r w:rsidRPr="000663C7">
        <w:rPr>
          <w:rFonts w:hint="eastAsia"/>
        </w:rPr>
        <w:t>所示，</w:t>
      </w:r>
      <w:r>
        <w:rPr>
          <w:rFonts w:hint="eastAsia"/>
        </w:rPr>
        <w:t>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39A47719" w14:textId="701366E4" w:rsidR="002F6F06" w:rsidRDefault="00FE46D7" w:rsidP="007B1745">
      <w:pPr>
        <w:ind w:firstLine="480"/>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0A9A5F3F" w14:textId="6187F98E" w:rsidR="005D65D6" w:rsidRDefault="005D65D6" w:rsidP="005D65D6">
      <w:pPr>
        <w:pStyle w:val="l-4"/>
        <w:spacing w:before="156"/>
        <w:ind w:firstLine="480"/>
      </w:pPr>
      <w:r>
        <w:t>4.1.</w:t>
      </w:r>
      <w:r w:rsidR="001F6576">
        <w:t>3</w:t>
      </w:r>
      <w:r>
        <w:t>.</w:t>
      </w:r>
      <w:r w:rsidR="001F6576">
        <w:t>2</w:t>
      </w:r>
      <w:r>
        <w:t xml:space="preserve"> </w:t>
      </w:r>
      <w:r>
        <w:rPr>
          <w:rFonts w:hint="eastAsia"/>
        </w:rPr>
        <w:t>过程模型</w:t>
      </w:r>
    </w:p>
    <w:p w14:paraId="41C7FE45" w14:textId="6F51A687" w:rsidR="000D2FC7" w:rsidRPr="00E67537" w:rsidRDefault="000D2FC7" w:rsidP="000D2FC7">
      <w:pPr>
        <w:ind w:firstLine="480"/>
      </w:pPr>
      <w:r>
        <w:rPr>
          <w:rFonts w:hint="eastAsia"/>
        </w:rPr>
        <w:t>通过用例图设计了</w:t>
      </w:r>
      <w:r w:rsidR="00776F86">
        <w:rPr>
          <w:rFonts w:hint="eastAsia"/>
        </w:rPr>
        <w:t>在制任务</w:t>
      </w:r>
      <w:r>
        <w:rPr>
          <w:rFonts w:hint="eastAsia"/>
        </w:rPr>
        <w:t>管理服务的功能模型，为</w:t>
      </w:r>
      <w:r w:rsidR="003769E1">
        <w:rPr>
          <w:rFonts w:hint="eastAsia"/>
        </w:rPr>
        <w:t>任务</w:t>
      </w:r>
      <w:r>
        <w:rPr>
          <w:rFonts w:hint="eastAsia"/>
        </w:rPr>
        <w:t>管理服务设计了计划管理员角色，主要负责和</w:t>
      </w:r>
      <w:r w:rsidR="006063BF">
        <w:rPr>
          <w:rFonts w:hint="eastAsia"/>
        </w:rPr>
        <w:t>任务</w:t>
      </w:r>
      <w:r>
        <w:rPr>
          <w:rFonts w:hint="eastAsia"/>
        </w:rPr>
        <w:t>数据集的交互。在对</w:t>
      </w:r>
      <w:r w:rsidR="00D073FA">
        <w:rPr>
          <w:rFonts w:hint="eastAsia"/>
        </w:rPr>
        <w:t>任务</w:t>
      </w:r>
      <w:r>
        <w:rPr>
          <w:rFonts w:hint="eastAsia"/>
        </w:rPr>
        <w:t>数据集操作的过程中，</w:t>
      </w:r>
      <w:bookmarkStart w:id="80" w:name="_Hlk530090727"/>
      <w:bookmarkEnd w:id="79"/>
      <w:r w:rsidR="00CA0D65">
        <w:rPr>
          <w:rFonts w:hint="eastAsia"/>
        </w:rPr>
        <w:lastRenderedPageBreak/>
        <w:t>任务</w:t>
      </w:r>
      <w:r>
        <w:rPr>
          <w:rFonts w:hint="eastAsia"/>
        </w:rPr>
        <w:t>的状态随着</w:t>
      </w:r>
      <w:r w:rsidR="003F6588">
        <w:rPr>
          <w:rFonts w:hint="eastAsia"/>
        </w:rPr>
        <w:t>任务管理</w:t>
      </w:r>
      <w:r>
        <w:rPr>
          <w:rFonts w:hint="eastAsia"/>
        </w:rPr>
        <w:t>员操作、</w:t>
      </w:r>
      <w:r w:rsidR="00BF5993">
        <w:rPr>
          <w:rFonts w:hint="eastAsia"/>
        </w:rPr>
        <w:t>上游</w:t>
      </w:r>
      <w:r w:rsidR="00A620CD">
        <w:rPr>
          <w:rFonts w:hint="eastAsia"/>
        </w:rPr>
        <w:t>计划数据</w:t>
      </w:r>
      <w:r>
        <w:rPr>
          <w:rFonts w:hint="eastAsia"/>
        </w:rPr>
        <w:t>和下游</w:t>
      </w:r>
      <w:r w:rsidR="00A620CD">
        <w:rPr>
          <w:rFonts w:hint="eastAsia"/>
        </w:rPr>
        <w:t>工人数据的反馈</w:t>
      </w:r>
      <w:r>
        <w:rPr>
          <w:rFonts w:hint="eastAsia"/>
        </w:rPr>
        <w:t>等事件发生转变，通过这些事件可以对计划管理服务的流程进行详细的设计。因此对计划模型绘制了状态机表征这些事件和状态，从状态图描述服务的过程模型，如图</w:t>
      </w:r>
      <w:r>
        <w:rPr>
          <w:rFonts w:hint="eastAsia"/>
        </w:rPr>
        <w:t>1</w:t>
      </w:r>
      <w:r w:rsidR="0092193B">
        <w:t>8</w:t>
      </w:r>
      <w:r>
        <w:rPr>
          <w:rFonts w:hint="eastAsia"/>
        </w:rPr>
        <w:t>所示。</w:t>
      </w:r>
      <w:bookmarkEnd w:id="80"/>
    </w:p>
    <w:p w14:paraId="10E3D0A3" w14:textId="1476A97B" w:rsidR="00826027" w:rsidRPr="000D2FC7" w:rsidRDefault="00826027" w:rsidP="00826027"/>
    <w:p w14:paraId="72682EBB" w14:textId="77777777" w:rsidR="002733EB" w:rsidRDefault="002733EB" w:rsidP="002733EB">
      <w:pPr>
        <w:keepNext/>
      </w:pPr>
      <w:r w:rsidRPr="002733EB">
        <w:rPr>
          <w:rFonts w:hint="eastAsia"/>
          <w:noProof/>
        </w:rPr>
        <w:drawing>
          <wp:inline distT="0" distB="0" distL="0" distR="0" wp14:anchorId="0D3C2C90" wp14:editId="36ECF354">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476F3DBB" w14:textId="7F9B6C70" w:rsidR="00EF78A2" w:rsidRDefault="002733EB" w:rsidP="002733EB">
      <w:pPr>
        <w:pStyle w:val="af0"/>
        <w:jc w:val="center"/>
      </w:pPr>
      <w:bookmarkStart w:id="81" w:name="_Toc5300607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3</w:t>
      </w:r>
      <w:r>
        <w:fldChar w:fldCharType="end"/>
      </w:r>
      <w:r>
        <w:t xml:space="preserve"> </w:t>
      </w:r>
      <w:r>
        <w:rPr>
          <w:rFonts w:hint="eastAsia"/>
        </w:rPr>
        <w:t>零件任务状态图</w:t>
      </w:r>
      <w:bookmarkEnd w:id="81"/>
    </w:p>
    <w:p w14:paraId="5863E27D" w14:textId="699E3524" w:rsidR="00EC48FF" w:rsidRPr="00BD741C" w:rsidRDefault="00EC48FF" w:rsidP="00EC48FF">
      <w:pPr>
        <w:ind w:firstLine="480"/>
      </w:pPr>
      <w:bookmarkStart w:id="82" w:name="_Hlk530090763"/>
      <w:r>
        <w:rPr>
          <w:rFonts w:hint="eastAsia"/>
        </w:rPr>
        <w:t>零件任务状态图以</w:t>
      </w:r>
      <w:r w:rsidR="006269AE">
        <w:rPr>
          <w:rFonts w:hint="eastAsia"/>
        </w:rPr>
        <w:t>零件任务</w:t>
      </w:r>
      <w:r>
        <w:rPr>
          <w:rFonts w:hint="eastAsia"/>
        </w:rPr>
        <w:t>为研究对象，描述了</w:t>
      </w:r>
      <w:r w:rsidR="000209B9">
        <w:rPr>
          <w:rFonts w:hint="eastAsia"/>
        </w:rPr>
        <w:t>零件任务</w:t>
      </w:r>
      <w:r>
        <w:rPr>
          <w:rFonts w:hint="eastAsia"/>
        </w:rPr>
        <w:t>对象的生命周期，描绘</w:t>
      </w:r>
      <w:r w:rsidR="00516438">
        <w:rPr>
          <w:rFonts w:hint="eastAsia"/>
        </w:rPr>
        <w:t>零件任务</w:t>
      </w:r>
      <w:r>
        <w:rPr>
          <w:rFonts w:hint="eastAsia"/>
        </w:rPr>
        <w:t>的状态及引起</w:t>
      </w:r>
      <w:r w:rsidR="00FC4CD9">
        <w:rPr>
          <w:rFonts w:hint="eastAsia"/>
        </w:rPr>
        <w:t>任务</w:t>
      </w:r>
      <w:r>
        <w:rPr>
          <w:rFonts w:hint="eastAsia"/>
        </w:rPr>
        <w:t>状态转换的事件，表示</w:t>
      </w:r>
      <w:r w:rsidR="004B579E">
        <w:rPr>
          <w:rFonts w:hint="eastAsia"/>
        </w:rPr>
        <w:t>在制</w:t>
      </w:r>
      <w:r w:rsidR="002D1BA9">
        <w:rPr>
          <w:rFonts w:hint="eastAsia"/>
        </w:rPr>
        <w:t>任务</w:t>
      </w:r>
      <w:r>
        <w:rPr>
          <w:rFonts w:hint="eastAsia"/>
        </w:rPr>
        <w:t>管理服务的行为，下表对这些行为及事件做了完整的描述，如表</w:t>
      </w:r>
      <w:r w:rsidR="000875B9">
        <w:t>4</w:t>
      </w:r>
      <w:r>
        <w:rPr>
          <w:rFonts w:hint="eastAsia"/>
        </w:rPr>
        <w:t>所示。</w:t>
      </w:r>
    </w:p>
    <w:bookmarkEnd w:id="82"/>
    <w:p w14:paraId="55C05AEF" w14:textId="3A41315F" w:rsidR="00622EA7" w:rsidRPr="00EC48FF" w:rsidRDefault="00622EA7" w:rsidP="00622EA7"/>
    <w:p w14:paraId="33B669CE" w14:textId="7805DB59" w:rsidR="00622EA7" w:rsidRDefault="00622EA7" w:rsidP="00622EA7"/>
    <w:p w14:paraId="13BCEB88" w14:textId="51A4802B" w:rsidR="00622EA7" w:rsidRDefault="00622EA7" w:rsidP="00622EA7"/>
    <w:p w14:paraId="2ED5E191" w14:textId="5E3B3963" w:rsidR="00622EA7" w:rsidRDefault="00622EA7" w:rsidP="00622EA7"/>
    <w:p w14:paraId="47195F45" w14:textId="77777777" w:rsidR="00622EA7" w:rsidRPr="00622EA7" w:rsidRDefault="00622EA7" w:rsidP="00622EA7"/>
    <w:tbl>
      <w:tblPr>
        <w:tblStyle w:val="af4"/>
        <w:tblW w:w="0" w:type="auto"/>
        <w:tblLook w:val="04A0" w:firstRow="1" w:lastRow="0" w:firstColumn="1" w:lastColumn="0" w:noHBand="0" w:noVBand="1"/>
      </w:tblPr>
      <w:tblGrid>
        <w:gridCol w:w="1413"/>
        <w:gridCol w:w="6883"/>
      </w:tblGrid>
      <w:tr w:rsidR="00140D90" w14:paraId="39412119" w14:textId="77777777" w:rsidTr="00FF4403">
        <w:tc>
          <w:tcPr>
            <w:tcW w:w="1413" w:type="dxa"/>
          </w:tcPr>
          <w:p w14:paraId="02973B09" w14:textId="2530B4CA" w:rsidR="00140D90" w:rsidRDefault="00140D90" w:rsidP="007615D4">
            <w:pPr>
              <w:jc w:val="center"/>
            </w:pPr>
            <w:bookmarkStart w:id="83" w:name="_Hlk530090771"/>
            <w:r>
              <w:rPr>
                <w:rFonts w:hint="eastAsia"/>
              </w:rPr>
              <w:lastRenderedPageBreak/>
              <w:t>状态</w:t>
            </w:r>
          </w:p>
        </w:tc>
        <w:tc>
          <w:tcPr>
            <w:tcW w:w="6883" w:type="dxa"/>
          </w:tcPr>
          <w:p w14:paraId="7EC07B24" w14:textId="58947728" w:rsidR="00140D90" w:rsidRDefault="00140D90" w:rsidP="007615D4">
            <w:pPr>
              <w:jc w:val="center"/>
            </w:pPr>
            <w:r>
              <w:rPr>
                <w:rFonts w:hint="eastAsia"/>
              </w:rPr>
              <w:t>描述</w:t>
            </w:r>
          </w:p>
        </w:tc>
      </w:tr>
      <w:tr w:rsidR="00140D90" w14:paraId="4453DA01" w14:textId="77777777" w:rsidTr="00FF4403">
        <w:tc>
          <w:tcPr>
            <w:tcW w:w="1413" w:type="dxa"/>
          </w:tcPr>
          <w:p w14:paraId="129F80CB" w14:textId="640E2A1A" w:rsidR="00140D90" w:rsidRDefault="007615D4" w:rsidP="005B41B0">
            <w:pPr>
              <w:jc w:val="center"/>
            </w:pPr>
            <w:r>
              <w:rPr>
                <w:rFonts w:hint="eastAsia"/>
              </w:rPr>
              <w:t>草稿</w:t>
            </w:r>
          </w:p>
        </w:tc>
        <w:tc>
          <w:tcPr>
            <w:tcW w:w="6883" w:type="dxa"/>
          </w:tcPr>
          <w:p w14:paraId="0C1CB4E1" w14:textId="6781C27E" w:rsidR="00140D90" w:rsidRDefault="005B41B0" w:rsidP="00AB1966">
            <w:r>
              <w:rPr>
                <w:rFonts w:hint="eastAsia"/>
              </w:rPr>
              <w:t>新建的零件任务或者从计划管理中生成的在制任务为草稿状态</w:t>
            </w:r>
            <w:r w:rsidR="00FF4403">
              <w:rPr>
                <w:rFonts w:hint="eastAsia"/>
              </w:rPr>
              <w:t>。</w:t>
            </w:r>
          </w:p>
        </w:tc>
      </w:tr>
      <w:tr w:rsidR="00140D90" w14:paraId="5EF55CDF" w14:textId="77777777" w:rsidTr="00FF4403">
        <w:tc>
          <w:tcPr>
            <w:tcW w:w="1413" w:type="dxa"/>
          </w:tcPr>
          <w:p w14:paraId="5FDF3007" w14:textId="0E720FE6" w:rsidR="00140D90" w:rsidRDefault="007615D4" w:rsidP="005B41B0">
            <w:pPr>
              <w:jc w:val="center"/>
            </w:pPr>
            <w:r>
              <w:rPr>
                <w:rFonts w:hint="eastAsia"/>
              </w:rPr>
              <w:t>已关联</w:t>
            </w:r>
          </w:p>
        </w:tc>
        <w:tc>
          <w:tcPr>
            <w:tcW w:w="6883" w:type="dxa"/>
          </w:tcPr>
          <w:p w14:paraId="10426A51" w14:textId="773C8330" w:rsidR="00140D90" w:rsidRDefault="000C2B4C" w:rsidP="00AB1966">
            <w:r>
              <w:rPr>
                <w:rFonts w:hint="eastAsia"/>
              </w:rPr>
              <w:t>与计划关联之后的在制任务状态为已关联状态</w:t>
            </w:r>
            <w:r w:rsidR="00FF4403">
              <w:rPr>
                <w:rFonts w:hint="eastAsia"/>
              </w:rPr>
              <w:t>。</w:t>
            </w:r>
          </w:p>
        </w:tc>
      </w:tr>
      <w:tr w:rsidR="004344A6" w14:paraId="51FD7715" w14:textId="77777777" w:rsidTr="00FF4403">
        <w:tc>
          <w:tcPr>
            <w:tcW w:w="1413" w:type="dxa"/>
          </w:tcPr>
          <w:p w14:paraId="74E8046B" w14:textId="03CE51A0" w:rsidR="004344A6" w:rsidRDefault="004344A6" w:rsidP="005B41B0">
            <w:pPr>
              <w:jc w:val="center"/>
            </w:pPr>
            <w:r>
              <w:rPr>
                <w:rFonts w:hint="eastAsia"/>
              </w:rPr>
              <w:t>已分解</w:t>
            </w:r>
          </w:p>
        </w:tc>
        <w:tc>
          <w:tcPr>
            <w:tcW w:w="6883" w:type="dxa"/>
          </w:tcPr>
          <w:p w14:paraId="03FE688C" w14:textId="1EB67B73" w:rsidR="004344A6" w:rsidRDefault="004344A6" w:rsidP="00AB1966">
            <w:r>
              <w:rPr>
                <w:rFonts w:hint="eastAsia"/>
              </w:rPr>
              <w:t>将零件任务按照工艺分解成工序任务</w:t>
            </w:r>
            <w:r w:rsidR="00FF4403">
              <w:rPr>
                <w:rFonts w:hint="eastAsia"/>
              </w:rPr>
              <w:t>，在制任务状态为已分解。</w:t>
            </w:r>
          </w:p>
        </w:tc>
      </w:tr>
      <w:tr w:rsidR="00140D90" w14:paraId="09532F12" w14:textId="77777777" w:rsidTr="00FF4403">
        <w:tc>
          <w:tcPr>
            <w:tcW w:w="1413" w:type="dxa"/>
          </w:tcPr>
          <w:p w14:paraId="75136AD7" w14:textId="6C131A49" w:rsidR="00140D90" w:rsidRDefault="00150D11" w:rsidP="005B41B0">
            <w:pPr>
              <w:jc w:val="center"/>
            </w:pPr>
            <w:r>
              <w:rPr>
                <w:rFonts w:hint="eastAsia"/>
              </w:rPr>
              <w:t>已齐套</w:t>
            </w:r>
          </w:p>
        </w:tc>
        <w:tc>
          <w:tcPr>
            <w:tcW w:w="6883" w:type="dxa"/>
          </w:tcPr>
          <w:p w14:paraId="04F6C0E8" w14:textId="0FDBCE9E" w:rsidR="00140D90" w:rsidRDefault="00FF4403" w:rsidP="00AB1966">
            <w:r>
              <w:rPr>
                <w:rFonts w:hint="eastAsia"/>
              </w:rPr>
              <w:t>对零件任务齐套分析，可以齐套的零件任务为已齐套的状态。</w:t>
            </w:r>
          </w:p>
        </w:tc>
      </w:tr>
      <w:tr w:rsidR="00140D90" w14:paraId="16AE8ADF" w14:textId="77777777" w:rsidTr="00FF4403">
        <w:tc>
          <w:tcPr>
            <w:tcW w:w="1413" w:type="dxa"/>
          </w:tcPr>
          <w:p w14:paraId="57416E26" w14:textId="7AD4BD9F" w:rsidR="00140D90" w:rsidRDefault="0086563F" w:rsidP="005B41B0">
            <w:pPr>
              <w:jc w:val="center"/>
            </w:pPr>
            <w:r>
              <w:rPr>
                <w:rFonts w:hint="eastAsia"/>
              </w:rPr>
              <w:t>未齐套</w:t>
            </w:r>
          </w:p>
        </w:tc>
        <w:tc>
          <w:tcPr>
            <w:tcW w:w="6883" w:type="dxa"/>
          </w:tcPr>
          <w:p w14:paraId="042B92E2" w14:textId="352984F5" w:rsidR="00140D90" w:rsidRDefault="00DA0946" w:rsidP="00AB1966">
            <w:r>
              <w:rPr>
                <w:rFonts w:hint="eastAsia"/>
              </w:rPr>
              <w:t>对零件任务齐套分析，不能齐套的零件任务为已齐套的状态。</w:t>
            </w:r>
          </w:p>
        </w:tc>
      </w:tr>
      <w:tr w:rsidR="00140D90" w14:paraId="7CA40845" w14:textId="77777777" w:rsidTr="00FF4403">
        <w:tc>
          <w:tcPr>
            <w:tcW w:w="1413" w:type="dxa"/>
          </w:tcPr>
          <w:p w14:paraId="41124B47" w14:textId="258AB457" w:rsidR="00140D90" w:rsidRDefault="000D5F74" w:rsidP="005B41B0">
            <w:pPr>
              <w:jc w:val="center"/>
            </w:pPr>
            <w:r>
              <w:rPr>
                <w:rFonts w:hint="eastAsia"/>
              </w:rPr>
              <w:t>已分派</w:t>
            </w:r>
          </w:p>
        </w:tc>
        <w:tc>
          <w:tcPr>
            <w:tcW w:w="6883" w:type="dxa"/>
          </w:tcPr>
          <w:p w14:paraId="75DEBA75" w14:textId="20B23F71" w:rsidR="00140D90" w:rsidRDefault="00FF5E70" w:rsidP="00AB1966">
            <w:r>
              <w:rPr>
                <w:rFonts w:hint="eastAsia"/>
              </w:rPr>
              <w:t>对零件任务分解产生的工序任务</w:t>
            </w:r>
            <w:r w:rsidR="00904F2B">
              <w:rPr>
                <w:rFonts w:hint="eastAsia"/>
              </w:rPr>
              <w:t>分派给现场工人，零件任务状态为已分派。</w:t>
            </w:r>
          </w:p>
        </w:tc>
      </w:tr>
      <w:tr w:rsidR="00140D90" w14:paraId="3C626104" w14:textId="77777777" w:rsidTr="00FF4403">
        <w:tc>
          <w:tcPr>
            <w:tcW w:w="1413" w:type="dxa"/>
          </w:tcPr>
          <w:p w14:paraId="3BDE4351" w14:textId="18F12DE5" w:rsidR="00140D90" w:rsidRDefault="00EC4E7F" w:rsidP="005B41B0">
            <w:pPr>
              <w:jc w:val="center"/>
            </w:pPr>
            <w:r>
              <w:rPr>
                <w:rFonts w:hint="eastAsia"/>
              </w:rPr>
              <w:t>已开始</w:t>
            </w:r>
          </w:p>
        </w:tc>
        <w:tc>
          <w:tcPr>
            <w:tcW w:w="6883" w:type="dxa"/>
          </w:tcPr>
          <w:p w14:paraId="58C944D4" w14:textId="559E533B" w:rsidR="00140D90" w:rsidRDefault="00176F4B" w:rsidP="00AB1966">
            <w:r>
              <w:rPr>
                <w:rFonts w:hint="eastAsia"/>
              </w:rPr>
              <w:t>分派给工人的工序任务开始加工，对应的零件任务状态为已开始。</w:t>
            </w:r>
          </w:p>
        </w:tc>
      </w:tr>
      <w:tr w:rsidR="005C1AB4" w14:paraId="5FC6E2EE" w14:textId="77777777" w:rsidTr="00FF4403">
        <w:tc>
          <w:tcPr>
            <w:tcW w:w="1413" w:type="dxa"/>
          </w:tcPr>
          <w:p w14:paraId="6C678521" w14:textId="1D207A46" w:rsidR="005C1AB4" w:rsidRDefault="00DC16C4" w:rsidP="005B41B0">
            <w:pPr>
              <w:jc w:val="center"/>
            </w:pPr>
            <w:r>
              <w:rPr>
                <w:rFonts w:hint="eastAsia"/>
              </w:rPr>
              <w:t>已中断</w:t>
            </w:r>
          </w:p>
        </w:tc>
        <w:tc>
          <w:tcPr>
            <w:tcW w:w="6883" w:type="dxa"/>
          </w:tcPr>
          <w:p w14:paraId="5A6B41C4" w14:textId="4B19787D" w:rsidR="005C1AB4" w:rsidRDefault="006F3C2D" w:rsidP="00AB1966">
            <w:r>
              <w:rPr>
                <w:rFonts w:hint="eastAsia"/>
              </w:rPr>
              <w:t>任务管理员手动悬挂任务</w:t>
            </w:r>
            <w:r w:rsidR="00D96BC4">
              <w:rPr>
                <w:rFonts w:hint="eastAsia"/>
              </w:rPr>
              <w:t>，任务状态为已中断。</w:t>
            </w:r>
          </w:p>
        </w:tc>
      </w:tr>
      <w:tr w:rsidR="001F727E" w14:paraId="573B7510" w14:textId="77777777" w:rsidTr="00FF4403">
        <w:tc>
          <w:tcPr>
            <w:tcW w:w="1413" w:type="dxa"/>
          </w:tcPr>
          <w:p w14:paraId="58802766" w14:textId="1F06DDE0" w:rsidR="001F727E" w:rsidRDefault="001F727E" w:rsidP="005B41B0">
            <w:pPr>
              <w:jc w:val="center"/>
            </w:pPr>
            <w:r>
              <w:rPr>
                <w:rFonts w:hint="eastAsia"/>
              </w:rPr>
              <w:t>已暂停</w:t>
            </w:r>
          </w:p>
        </w:tc>
        <w:tc>
          <w:tcPr>
            <w:tcW w:w="6883" w:type="dxa"/>
          </w:tcPr>
          <w:p w14:paraId="4774645F" w14:textId="0AD9EA76" w:rsidR="001F727E" w:rsidRDefault="00480337" w:rsidP="00AB1966">
            <w:r>
              <w:rPr>
                <w:rFonts w:hint="eastAsia"/>
              </w:rPr>
              <w:t>任务由于生产能力不足导致任务暂停，任务状态为已暂停。</w:t>
            </w:r>
          </w:p>
        </w:tc>
      </w:tr>
      <w:tr w:rsidR="00DD7265" w14:paraId="70492437" w14:textId="77777777" w:rsidTr="00FF4403">
        <w:tc>
          <w:tcPr>
            <w:tcW w:w="1413" w:type="dxa"/>
          </w:tcPr>
          <w:p w14:paraId="00AA84D2" w14:textId="40FF33F3" w:rsidR="00DD7265" w:rsidRDefault="00DD7265" w:rsidP="005B41B0">
            <w:pPr>
              <w:jc w:val="center"/>
            </w:pPr>
            <w:r>
              <w:rPr>
                <w:rFonts w:hint="eastAsia"/>
              </w:rPr>
              <w:t>已完成</w:t>
            </w:r>
          </w:p>
        </w:tc>
        <w:tc>
          <w:tcPr>
            <w:tcW w:w="6883" w:type="dxa"/>
          </w:tcPr>
          <w:p w14:paraId="28B62F81" w14:textId="383B4D09" w:rsidR="00DD7265" w:rsidRDefault="00D26812" w:rsidP="00AB1966">
            <w:r>
              <w:rPr>
                <w:rFonts w:hint="eastAsia"/>
              </w:rPr>
              <w:t>所有的任务需求完成，需求数等于计划数，任务状态为已完成。</w:t>
            </w:r>
          </w:p>
        </w:tc>
      </w:tr>
      <w:tr w:rsidR="00DD7265" w14:paraId="3B298574" w14:textId="77777777" w:rsidTr="00FF4403">
        <w:tc>
          <w:tcPr>
            <w:tcW w:w="1413" w:type="dxa"/>
          </w:tcPr>
          <w:p w14:paraId="487659A6" w14:textId="42F1820A" w:rsidR="00DD7265" w:rsidRDefault="00DD7265" w:rsidP="005B41B0">
            <w:pPr>
              <w:jc w:val="center"/>
            </w:pPr>
            <w:r>
              <w:rPr>
                <w:rFonts w:hint="eastAsia"/>
              </w:rPr>
              <w:t>已交检</w:t>
            </w:r>
          </w:p>
        </w:tc>
        <w:tc>
          <w:tcPr>
            <w:tcW w:w="6883" w:type="dxa"/>
          </w:tcPr>
          <w:p w14:paraId="7F5A02C7" w14:textId="2242F3A8" w:rsidR="00DD7265" w:rsidRDefault="00D26812" w:rsidP="00AB1966">
            <w:r>
              <w:rPr>
                <w:rFonts w:hint="eastAsia"/>
              </w:rPr>
              <w:t>将已经完成的任务交给检验处检验，任务状态为已交检。</w:t>
            </w:r>
          </w:p>
        </w:tc>
      </w:tr>
      <w:tr w:rsidR="00C67171" w14:paraId="1A3659AA" w14:textId="77777777" w:rsidTr="00FF4403">
        <w:tc>
          <w:tcPr>
            <w:tcW w:w="1413" w:type="dxa"/>
          </w:tcPr>
          <w:p w14:paraId="295D3208" w14:textId="6892081E" w:rsidR="00C67171" w:rsidRDefault="003D1139" w:rsidP="005B41B0">
            <w:pPr>
              <w:jc w:val="center"/>
            </w:pPr>
            <w:r>
              <w:rPr>
                <w:rFonts w:hint="eastAsia"/>
              </w:rPr>
              <w:t>完工入库</w:t>
            </w:r>
          </w:p>
        </w:tc>
        <w:tc>
          <w:tcPr>
            <w:tcW w:w="6883" w:type="dxa"/>
          </w:tcPr>
          <w:p w14:paraId="77553099" w14:textId="49487FBF" w:rsidR="00C67171" w:rsidRDefault="00D26812" w:rsidP="002964D8">
            <w:pPr>
              <w:keepNext/>
            </w:pPr>
            <w:r>
              <w:rPr>
                <w:rFonts w:hint="eastAsia"/>
              </w:rPr>
              <w:t>检验完成，将加工完成的产品入库，任务结束。任务状态为完工入库。</w:t>
            </w:r>
          </w:p>
        </w:tc>
      </w:tr>
    </w:tbl>
    <w:bookmarkEnd w:id="83"/>
    <w:p w14:paraId="23442490" w14:textId="010D9244" w:rsidR="00AB1966" w:rsidRPr="00AB1966" w:rsidRDefault="002964D8" w:rsidP="00E75008">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36A13">
        <w:rPr>
          <w:noProof/>
        </w:rPr>
        <w:t>4</w:t>
      </w:r>
      <w:r>
        <w:fldChar w:fldCharType="end"/>
      </w:r>
      <w:r>
        <w:t xml:space="preserve">  </w:t>
      </w:r>
      <w:r>
        <w:rPr>
          <w:rFonts w:hint="eastAsia"/>
        </w:rPr>
        <w:t>任务状态描述表</w:t>
      </w:r>
    </w:p>
    <w:p w14:paraId="7D8A209F" w14:textId="0F8EA072" w:rsidR="00A32EB8" w:rsidRDefault="00A32EB8" w:rsidP="00A32EB8">
      <w:pPr>
        <w:pStyle w:val="l-4"/>
        <w:spacing w:before="156"/>
        <w:ind w:firstLine="480"/>
      </w:pPr>
      <w:bookmarkStart w:id="84" w:name="_Hlk530090857"/>
      <w:r>
        <w:t>4.1.</w:t>
      </w:r>
      <w:r w:rsidR="001A25C9">
        <w:t>3</w:t>
      </w:r>
      <w:r>
        <w:t>.</w:t>
      </w:r>
      <w:r w:rsidR="001A25C9">
        <w:t>3</w:t>
      </w:r>
      <w:r>
        <w:t xml:space="preserve"> </w:t>
      </w:r>
      <w:r>
        <w:rPr>
          <w:rFonts w:hint="eastAsia"/>
        </w:rPr>
        <w:t>信息模型</w:t>
      </w:r>
    </w:p>
    <w:p w14:paraId="4F001DEC" w14:textId="3AB36392" w:rsidR="0075145A" w:rsidRDefault="0075145A" w:rsidP="0075145A">
      <w:pPr>
        <w:ind w:firstLineChars="200" w:firstLine="480"/>
      </w:pPr>
      <w:r>
        <w:rPr>
          <w:rFonts w:hint="eastAsia"/>
        </w:rPr>
        <w:t>通过对</w:t>
      </w:r>
      <w:r w:rsidR="00E51FA4">
        <w:rPr>
          <w:rFonts w:hint="eastAsia"/>
        </w:rPr>
        <w:t>在制任务</w:t>
      </w:r>
      <w:r>
        <w:rPr>
          <w:rFonts w:hint="eastAsia"/>
        </w:rPr>
        <w:t>管理服务的功能、流程和事件进行分析，对</w:t>
      </w:r>
      <w:r w:rsidR="0039496F">
        <w:rPr>
          <w:rFonts w:hint="eastAsia"/>
        </w:rPr>
        <w:t>任务</w:t>
      </w:r>
      <w:r>
        <w:rPr>
          <w:rFonts w:hint="eastAsia"/>
        </w:rPr>
        <w:t>管理服务的功能模型和过程模型做了详细的描述。在</w:t>
      </w:r>
      <w:r w:rsidR="00444267">
        <w:rPr>
          <w:rFonts w:hint="eastAsia"/>
        </w:rPr>
        <w:t>任务</w:t>
      </w:r>
      <w:r>
        <w:rPr>
          <w:rFonts w:hint="eastAsia"/>
        </w:rPr>
        <w:t>管理服务中涉及到对</w:t>
      </w:r>
      <w:r w:rsidR="001477E4">
        <w:rPr>
          <w:rFonts w:hint="eastAsia"/>
        </w:rPr>
        <w:t>任务</w:t>
      </w:r>
      <w:r>
        <w:rPr>
          <w:rFonts w:hint="eastAsia"/>
        </w:rPr>
        <w:t>模型的操作，同时</w:t>
      </w:r>
      <w:r w:rsidR="00952AD1">
        <w:rPr>
          <w:rFonts w:hint="eastAsia"/>
        </w:rPr>
        <w:t>计划</w:t>
      </w:r>
      <w:r>
        <w:rPr>
          <w:rFonts w:hint="eastAsia"/>
        </w:rPr>
        <w:t>数据集和</w:t>
      </w:r>
      <w:r w:rsidR="002637B4">
        <w:rPr>
          <w:rFonts w:hint="eastAsia"/>
        </w:rPr>
        <w:t>零件</w:t>
      </w:r>
      <w:r w:rsidR="00F441FF">
        <w:rPr>
          <w:rFonts w:hint="eastAsia"/>
        </w:rPr>
        <w:t>任务</w:t>
      </w:r>
      <w:r>
        <w:rPr>
          <w:rFonts w:hint="eastAsia"/>
        </w:rPr>
        <w:t>数据集、</w:t>
      </w:r>
      <w:r w:rsidR="002637B4">
        <w:rPr>
          <w:rFonts w:hint="eastAsia"/>
        </w:rPr>
        <w:t>零件任务</w:t>
      </w:r>
      <w:r>
        <w:rPr>
          <w:rFonts w:hint="eastAsia"/>
        </w:rPr>
        <w:t>数据集和</w:t>
      </w:r>
      <w:r w:rsidR="002637B4">
        <w:rPr>
          <w:rFonts w:hint="eastAsia"/>
        </w:rPr>
        <w:t>工序任务</w:t>
      </w:r>
      <w:r>
        <w:rPr>
          <w:rFonts w:hint="eastAsia"/>
        </w:rPr>
        <w:t>数据集之间存在关联，因此利用</w:t>
      </w:r>
      <w:r>
        <w:rPr>
          <w:rFonts w:hint="eastAsia"/>
        </w:rPr>
        <w:t>PSL</w:t>
      </w:r>
      <w:r>
        <w:rPr>
          <w:rFonts w:hint="eastAsia"/>
        </w:rPr>
        <w:t>规范语言对订单管理服务的信息模型</w:t>
      </w:r>
      <w:r w:rsidR="004013DA">
        <w:rPr>
          <w:rFonts w:hint="eastAsia"/>
        </w:rPr>
        <w:t>进行设计</w:t>
      </w:r>
      <w:r>
        <w:rPr>
          <w:rFonts w:hint="eastAsia"/>
        </w:rPr>
        <w:t>：</w:t>
      </w:r>
    </w:p>
    <w:p w14:paraId="4B7A0806" w14:textId="24628AAF" w:rsidR="00B76F50" w:rsidRDefault="00B76F50" w:rsidP="00BD0062">
      <w:pPr>
        <w:ind w:firstLineChars="200" w:firstLine="480"/>
      </w:pPr>
      <w:r>
        <w:rPr>
          <w:rFonts w:hint="eastAsia"/>
        </w:rPr>
        <w:t>（</w:t>
      </w:r>
      <w:r w:rsidR="00A5514A">
        <w:t>1</w:t>
      </w:r>
      <w:r>
        <w:rPr>
          <w:rFonts w:hint="eastAsia"/>
        </w:rPr>
        <w:t>）描述需求的物料（</w:t>
      </w:r>
      <w:r>
        <w:rPr>
          <w:rFonts w:hint="eastAsia"/>
        </w:rPr>
        <w:t>Part</w:t>
      </w:r>
      <w:r>
        <w:rPr>
          <w:rFonts w:hint="eastAsia"/>
        </w:rPr>
        <w:t>）信息</w:t>
      </w:r>
      <w:r w:rsidR="005B7375">
        <w:rPr>
          <w:rFonts w:hint="eastAsia"/>
        </w:rPr>
        <w:t>、人员（</w:t>
      </w:r>
      <w:r w:rsidR="005B7375">
        <w:rPr>
          <w:rFonts w:hint="eastAsia"/>
        </w:rPr>
        <w:t>Employee</w:t>
      </w:r>
      <w:r w:rsidR="005B7375">
        <w:rPr>
          <w:rFonts w:hint="eastAsia"/>
        </w:rPr>
        <w:t>）信息</w:t>
      </w:r>
      <w:r>
        <w:rPr>
          <w:rFonts w:hint="eastAsia"/>
        </w:rPr>
        <w:t>对应于四个原始类中的</w:t>
      </w:r>
      <w:r>
        <w:rPr>
          <w:rFonts w:hint="eastAsia"/>
        </w:rPr>
        <w:t>Object</w:t>
      </w:r>
      <w:r>
        <w:rPr>
          <w:rFonts w:hint="eastAsia"/>
        </w:rPr>
        <w:t>类。</w:t>
      </w:r>
    </w:p>
    <w:p w14:paraId="2392B80E" w14:textId="2C6AB002" w:rsidR="00B76F50" w:rsidRDefault="00B76F50" w:rsidP="00B76F50">
      <w:pPr>
        <w:ind w:firstLineChars="200" w:firstLine="480"/>
      </w:pPr>
      <w:r>
        <w:rPr>
          <w:rFonts w:hint="eastAsia"/>
        </w:rPr>
        <w:t>（</w:t>
      </w:r>
      <w:r w:rsidR="006E3FDF">
        <w:t>2</w:t>
      </w:r>
      <w:r>
        <w:rPr>
          <w:rFonts w:hint="eastAsia"/>
        </w:rPr>
        <w:t>）</w:t>
      </w:r>
      <w:r w:rsidR="00234420">
        <w:rPr>
          <w:rFonts w:hint="eastAsia"/>
        </w:rPr>
        <w:t>计划</w:t>
      </w:r>
      <w:r>
        <w:rPr>
          <w:rFonts w:hint="eastAsia"/>
        </w:rPr>
        <w:t>（</w:t>
      </w:r>
      <w:r w:rsidR="00234420">
        <w:rPr>
          <w:rFonts w:hint="eastAsia"/>
        </w:rPr>
        <w:t>Demand</w:t>
      </w:r>
      <w:r>
        <w:rPr>
          <w:rFonts w:hint="eastAsia"/>
        </w:rPr>
        <w:t>）和</w:t>
      </w:r>
      <w:r w:rsidR="00234420">
        <w:rPr>
          <w:rFonts w:hint="eastAsia"/>
        </w:rPr>
        <w:t>计划</w:t>
      </w:r>
      <w:r w:rsidR="006E0BD2">
        <w:rPr>
          <w:rFonts w:hint="eastAsia"/>
        </w:rPr>
        <w:t>关系</w:t>
      </w:r>
      <w:r w:rsidR="00234420">
        <w:rPr>
          <w:rFonts w:hint="eastAsia"/>
        </w:rPr>
        <w:t>（</w:t>
      </w:r>
      <w:r w:rsidR="00234420">
        <w:rPr>
          <w:rFonts w:hint="eastAsia"/>
        </w:rPr>
        <w:t>Demand</w:t>
      </w:r>
      <w:r w:rsidR="006E0BD2">
        <w:rPr>
          <w:rFonts w:hint="eastAsia"/>
        </w:rPr>
        <w:t>Link</w:t>
      </w:r>
      <w:r w:rsidR="00234420">
        <w:rPr>
          <w:rFonts w:hint="eastAsia"/>
        </w:rPr>
        <w:t>）</w:t>
      </w:r>
      <w:r>
        <w:rPr>
          <w:rFonts w:hint="eastAsia"/>
        </w:rPr>
        <w:t>的对象链接关系、生产计划（</w:t>
      </w:r>
      <w:r>
        <w:rPr>
          <w:rFonts w:hint="eastAsia"/>
        </w:rPr>
        <w:t>Demand</w:t>
      </w:r>
      <w:r>
        <w:rPr>
          <w:rFonts w:hint="eastAsia"/>
        </w:rPr>
        <w:t>）和在制任务</w:t>
      </w:r>
      <w:r w:rsidR="00E63993">
        <w:rPr>
          <w:rFonts w:hint="eastAsia"/>
        </w:rPr>
        <w:t>（</w:t>
      </w:r>
      <w:r w:rsidR="00DF5740">
        <w:rPr>
          <w:rFonts w:hint="eastAsia"/>
        </w:rPr>
        <w:t>PartTask</w:t>
      </w:r>
      <w:r w:rsidR="00E63993">
        <w:rPr>
          <w:rFonts w:hint="eastAsia"/>
        </w:rPr>
        <w:t>）</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4EABBDD0" w14:textId="740DAE5E" w:rsidR="00B76F50" w:rsidRDefault="00B76F50" w:rsidP="00B76F50">
      <w:pPr>
        <w:ind w:firstLineChars="200" w:firstLine="480"/>
      </w:pPr>
      <w:r>
        <w:rPr>
          <w:rFonts w:hint="eastAsia"/>
        </w:rPr>
        <w:t>（</w:t>
      </w:r>
      <w:r w:rsidR="00704B3A">
        <w:t>3</w:t>
      </w:r>
      <w:r>
        <w:rPr>
          <w:rFonts w:hint="eastAsia"/>
        </w:rPr>
        <w:t>）主生产计划（</w:t>
      </w:r>
      <w:r w:rsidR="0095527F">
        <w:rPr>
          <w:rFonts w:hint="eastAsia"/>
        </w:rPr>
        <w:t>Demand</w:t>
      </w:r>
      <w:r>
        <w:rPr>
          <w:rFonts w:hint="eastAsia"/>
        </w:rPr>
        <w:t>）和相关需求计划（</w:t>
      </w:r>
      <w:r>
        <w:rPr>
          <w:rFonts w:hint="eastAsia"/>
        </w:rPr>
        <w:t>Demand</w:t>
      </w:r>
      <w:r>
        <w:rPr>
          <w:rFonts w:hint="eastAsia"/>
        </w:rPr>
        <w:t>），他们之间存在聚</w:t>
      </w:r>
      <w:r>
        <w:rPr>
          <w:rFonts w:hint="eastAsia"/>
        </w:rPr>
        <w:lastRenderedPageBreak/>
        <w:t>合关系，这种关系对应于</w:t>
      </w:r>
      <w:r>
        <w:rPr>
          <w:rFonts w:hint="eastAsia"/>
        </w:rPr>
        <w:t>PSL</w:t>
      </w:r>
      <w:r>
        <w:rPr>
          <w:rFonts w:hint="eastAsia"/>
        </w:rPr>
        <w:t>扩展中的子活动关系（</w:t>
      </w:r>
      <w:r>
        <w:rPr>
          <w:rFonts w:hint="eastAsia"/>
        </w:rPr>
        <w:t>Subactivity</w:t>
      </w:r>
      <w:r>
        <w:rPr>
          <w:rFonts w:hint="eastAsia"/>
        </w:rPr>
        <w:t>）。</w:t>
      </w:r>
    </w:p>
    <w:p w14:paraId="2D9DAE67" w14:textId="2C92EE4B" w:rsidR="00B76F50" w:rsidRDefault="00B76F50" w:rsidP="00B76F50">
      <w:pPr>
        <w:ind w:firstLineChars="200" w:firstLine="480"/>
      </w:pPr>
      <w:r>
        <w:rPr>
          <w:rFonts w:hint="eastAsia"/>
        </w:rPr>
        <w:t>（</w:t>
      </w:r>
      <w:r w:rsidR="00641F8D">
        <w:t>4</w:t>
      </w:r>
      <w:r>
        <w:rPr>
          <w:rFonts w:hint="eastAsia"/>
        </w:rPr>
        <w:t>）</w:t>
      </w:r>
      <w:r w:rsidR="00183F02">
        <w:rPr>
          <w:rFonts w:hint="eastAsia"/>
        </w:rPr>
        <w:t>零件</w:t>
      </w:r>
      <w:r w:rsidRPr="00CD6F15">
        <w:rPr>
          <w:rFonts w:hint="eastAsia"/>
        </w:rPr>
        <w:t>任务</w:t>
      </w:r>
      <w:r>
        <w:rPr>
          <w:rFonts w:hint="eastAsia"/>
        </w:rPr>
        <w:t>（</w:t>
      </w:r>
      <w:r>
        <w:rPr>
          <w:rFonts w:hint="eastAsia"/>
        </w:rPr>
        <w:t>P</w:t>
      </w:r>
      <w:r>
        <w:t>artTask</w:t>
      </w:r>
      <w:r>
        <w:rPr>
          <w:rFonts w:hint="eastAsia"/>
        </w:rPr>
        <w:t>）</w:t>
      </w:r>
      <w:r w:rsidR="00183F02">
        <w:rPr>
          <w:rFonts w:hint="eastAsia"/>
        </w:rPr>
        <w:t>和工序任务（</w:t>
      </w:r>
      <w:r w:rsidR="00183F02">
        <w:rPr>
          <w:rFonts w:hint="eastAsia"/>
        </w:rPr>
        <w:t>OperationTask</w:t>
      </w:r>
      <w:r w:rsidR="00183F02">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15387718" w14:textId="1D8A2F88" w:rsidR="00B76F50" w:rsidRPr="009C6646" w:rsidRDefault="00B76F50" w:rsidP="00B76F50">
      <w:pPr>
        <w:ind w:firstLineChars="200" w:firstLine="480"/>
      </w:pPr>
      <w:r>
        <w:rPr>
          <w:rFonts w:hint="eastAsia"/>
        </w:rPr>
        <w:t>（</w:t>
      </w:r>
      <w:r w:rsidR="000D0FA4">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323D86BF" w14:textId="77777777" w:rsidR="00B76F50" w:rsidRDefault="00B76F50" w:rsidP="00B76F50">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bookmarkEnd w:id="84"/>
    </w:p>
    <w:p w14:paraId="17C1B556" w14:textId="708BB53E" w:rsidR="00707119" w:rsidRPr="00B76F50" w:rsidRDefault="000833E7" w:rsidP="009715A2">
      <w:pPr>
        <w:jc w:val="center"/>
      </w:pPr>
      <w:r w:rsidRPr="000833E7">
        <w:rPr>
          <w:rFonts w:hint="eastAsia"/>
          <w:noProof/>
        </w:rPr>
        <w:drawing>
          <wp:inline distT="0" distB="0" distL="0" distR="0" wp14:anchorId="60C0E6F4" wp14:editId="5D430E62">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56F715B6" w14:textId="4CD12C35" w:rsidR="0097754F" w:rsidRDefault="00E14621" w:rsidP="0097754F">
      <w:pPr>
        <w:pStyle w:val="3"/>
        <w:spacing w:before="156"/>
      </w:pPr>
      <w:bookmarkStart w:id="85" w:name="_Toc530038241"/>
      <w:bookmarkStart w:id="86" w:name="_Hlk530090910"/>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bookmarkEnd w:id="85"/>
    </w:p>
    <w:p w14:paraId="3AECE47E" w14:textId="0DE6A636" w:rsidR="00C43173" w:rsidRDefault="00C43173" w:rsidP="00C43173">
      <w:pPr>
        <w:pStyle w:val="l-4"/>
        <w:spacing w:before="156"/>
        <w:ind w:firstLine="480"/>
      </w:pPr>
      <w:bookmarkStart w:id="87" w:name="_Hlk530090920"/>
      <w:bookmarkEnd w:id="86"/>
      <w:r>
        <w:t xml:space="preserve">4.1.4.1 </w:t>
      </w:r>
      <w:r>
        <w:rPr>
          <w:rFonts w:hint="eastAsia"/>
        </w:rPr>
        <w:t>功能模型</w:t>
      </w:r>
    </w:p>
    <w:p w14:paraId="648321DC" w14:textId="7D213A72" w:rsidR="00501382" w:rsidRDefault="00E863C7" w:rsidP="00E863C7">
      <w:pPr>
        <w:ind w:firstLineChars="200" w:firstLine="480"/>
      </w:pPr>
      <w:r>
        <w:rPr>
          <w:rFonts w:hint="eastAsia"/>
        </w:rPr>
        <w:t>任务执行管理服务是专门为现场</w:t>
      </w:r>
      <w:r w:rsidR="00440352">
        <w:rPr>
          <w:rFonts w:hint="eastAsia"/>
        </w:rPr>
        <w:t>工人加工装配设计的服务，旨在加快装配过程无纸化的进程，传统的离散型手工装配在装配过程中需要填写大量的纸质装饰记录，企业需要大量的库存去存放这些装饰记录，一旦需要对某件产品的装配过</w:t>
      </w:r>
      <w:r w:rsidR="00440352">
        <w:rPr>
          <w:rFonts w:hint="eastAsia"/>
        </w:rPr>
        <w:lastRenderedPageBreak/>
        <w:t>程进行追溯，那么会非常的困难</w:t>
      </w:r>
      <w:r w:rsidR="00B0013C">
        <w:rPr>
          <w:rFonts w:hint="eastAsia"/>
        </w:rPr>
        <w:t>。同时工人在车间现场装配时</w:t>
      </w:r>
      <w:r w:rsidR="00BF1932">
        <w:rPr>
          <w:rFonts w:hint="eastAsia"/>
        </w:rPr>
        <w:t>，需要花费大量时间填写装饰记录，严重影响生产效率。因此通过对现场工人的用例图分析任务执行</w:t>
      </w:r>
      <w:r w:rsidR="006A5372">
        <w:rPr>
          <w:rFonts w:hint="eastAsia"/>
        </w:rPr>
        <w:t>管理服务功能</w:t>
      </w:r>
      <w:r w:rsidR="00BF1932">
        <w:rPr>
          <w:rFonts w:hint="eastAsia"/>
        </w:rPr>
        <w:t>模型</w:t>
      </w:r>
      <w:r w:rsidR="006A5372">
        <w:rPr>
          <w:rFonts w:hint="eastAsia"/>
        </w:rPr>
        <w:t>。</w:t>
      </w:r>
      <w:bookmarkEnd w:id="87"/>
    </w:p>
    <w:bookmarkStart w:id="88" w:name="_Hlk530090932"/>
    <w:p w14:paraId="41588525" w14:textId="4AF3E8F5" w:rsidR="00372EE5" w:rsidRDefault="00D81869" w:rsidP="00A07239">
      <w:pPr>
        <w:keepNext/>
        <w:jc w:val="center"/>
      </w:pPr>
      <w:r>
        <w:object w:dxaOrig="4966" w:dyaOrig="3840" w14:anchorId="7D94A7BD">
          <v:shape id="_x0000_i1038" type="#_x0000_t75" style="width:248.25pt;height:192pt" o:ole="">
            <v:imagedata r:id="rId60" o:title=""/>
          </v:shape>
          <o:OLEObject Type="Embed" ProgID="Visio.Drawing.15" ShapeID="_x0000_i1038" DrawAspect="Content" ObjectID="_1603853850" r:id="rId61"/>
        </w:object>
      </w:r>
      <w:bookmarkEnd w:id="88"/>
    </w:p>
    <w:p w14:paraId="200B95BB" w14:textId="500FDDAD" w:rsidR="00AE0652" w:rsidRPr="00AE0652" w:rsidRDefault="00372EE5" w:rsidP="00372EE5">
      <w:pPr>
        <w:pStyle w:val="af0"/>
        <w:jc w:val="center"/>
      </w:pPr>
      <w:bookmarkStart w:id="89" w:name="_Toc5300607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4</w:t>
      </w:r>
      <w:r>
        <w:fldChar w:fldCharType="end"/>
      </w:r>
      <w:r>
        <w:t xml:space="preserve"> </w:t>
      </w:r>
      <w:r w:rsidR="00F73DF2">
        <w:rPr>
          <w:rFonts w:hint="eastAsia"/>
        </w:rPr>
        <w:t>操作员</w:t>
      </w:r>
      <w:r w:rsidR="009B1568">
        <w:rPr>
          <w:rFonts w:hint="eastAsia"/>
        </w:rPr>
        <w:t>用例图</w:t>
      </w:r>
      <w:bookmarkEnd w:id="89"/>
    </w:p>
    <w:p w14:paraId="6670B267" w14:textId="3A55880E" w:rsidR="00831404" w:rsidRDefault="00831404" w:rsidP="00831404">
      <w:pPr>
        <w:ind w:firstLine="480"/>
      </w:pPr>
      <w:bookmarkStart w:id="90" w:name="_Hlk530090970"/>
      <w:r w:rsidRPr="00DF64C9">
        <w:rPr>
          <w:rFonts w:hint="eastAsia"/>
        </w:rPr>
        <w:t>如图</w:t>
      </w:r>
      <w:r w:rsidR="00DF64C9" w:rsidRPr="00DF64C9">
        <w:rPr>
          <w:rFonts w:hint="eastAsia"/>
        </w:rPr>
        <w:t>1</w:t>
      </w:r>
      <w:r w:rsidR="00DF64C9" w:rsidRPr="00DF64C9">
        <w:t>9</w:t>
      </w:r>
      <w:r w:rsidRPr="00DF64C9">
        <w:rPr>
          <w:rFonts w:hint="eastAsia"/>
        </w:rPr>
        <w:t>所示，</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62C91113" w14:textId="07E63E0B" w:rsidR="00801426" w:rsidRDefault="00E22573" w:rsidP="001E5CD5">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521D5CE0" w14:textId="69E520A0" w:rsidR="008D758C" w:rsidRDefault="001E5CD5" w:rsidP="008D758C">
      <w:pPr>
        <w:pStyle w:val="l-4"/>
        <w:spacing w:before="156"/>
        <w:ind w:firstLine="480"/>
      </w:pPr>
      <w:r>
        <w:t xml:space="preserve">4.1.4.2 </w:t>
      </w:r>
      <w:r w:rsidR="0065659A">
        <w:rPr>
          <w:rFonts w:hint="eastAsia"/>
        </w:rPr>
        <w:t>过程</w:t>
      </w:r>
      <w:r>
        <w:rPr>
          <w:rFonts w:hint="eastAsia"/>
        </w:rPr>
        <w:t>模型</w:t>
      </w:r>
    </w:p>
    <w:p w14:paraId="16218799" w14:textId="7735AA93" w:rsidR="00867A61" w:rsidRDefault="00C51D21" w:rsidP="00C51D21">
      <w:pPr>
        <w:rPr>
          <w:noProof/>
        </w:rPr>
      </w:pPr>
      <w:r>
        <w:rPr>
          <w:rFonts w:hint="eastAsia"/>
          <w:noProof/>
        </w:rPr>
        <w:t xml:space="preserve"> </w:t>
      </w:r>
      <w:r>
        <w:rPr>
          <w:noProof/>
        </w:rPr>
        <w:t xml:space="preserve">   </w:t>
      </w:r>
      <w:r>
        <w:rPr>
          <w:rFonts w:hint="eastAsia"/>
          <w:noProof/>
        </w:rPr>
        <w:t>通过现场操作员的用例图分析了现场</w:t>
      </w:r>
      <w:r w:rsidR="00F5285D">
        <w:rPr>
          <w:rFonts w:hint="eastAsia"/>
          <w:noProof/>
        </w:rPr>
        <w:t>操作人员的职能，然后对现场工序任务的状态分析，</w:t>
      </w:r>
      <w:r w:rsidR="003A0068">
        <w:rPr>
          <w:rFonts w:hint="eastAsia"/>
          <w:noProof/>
        </w:rPr>
        <w:t>绘制现场执行的工序任务状态图</w:t>
      </w:r>
      <w:bookmarkEnd w:id="90"/>
    </w:p>
    <w:p w14:paraId="10A21EA6" w14:textId="17315A9C" w:rsidR="008D758C" w:rsidRDefault="00630901" w:rsidP="00630901">
      <w:pPr>
        <w:keepNext/>
        <w:jc w:val="center"/>
      </w:pPr>
      <w:r w:rsidRPr="00630901">
        <w:rPr>
          <w:noProof/>
        </w:rPr>
        <w:drawing>
          <wp:inline distT="0" distB="0" distL="0" distR="0" wp14:anchorId="6F184957" wp14:editId="1089F151">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1482CEBE" w14:textId="4D824D56" w:rsidR="008D758C" w:rsidRDefault="008D758C" w:rsidP="008D758C">
      <w:pPr>
        <w:pStyle w:val="af0"/>
        <w:jc w:val="center"/>
      </w:pPr>
      <w:bookmarkStart w:id="91" w:name="_Toc5300607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5</w:t>
      </w:r>
      <w:r>
        <w:fldChar w:fldCharType="end"/>
      </w:r>
      <w:r>
        <w:t xml:space="preserve">  </w:t>
      </w:r>
      <w:r w:rsidR="003A0068">
        <w:rPr>
          <w:rFonts w:hint="eastAsia"/>
        </w:rPr>
        <w:t>工序任务</w:t>
      </w:r>
      <w:r>
        <w:rPr>
          <w:rFonts w:hint="eastAsia"/>
        </w:rPr>
        <w:t>状态图</w:t>
      </w:r>
      <w:bookmarkEnd w:id="91"/>
    </w:p>
    <w:p w14:paraId="5775BD87" w14:textId="1A7FDF17" w:rsidR="00362648" w:rsidRPr="00BD741C" w:rsidRDefault="00F55614" w:rsidP="00362648">
      <w:pPr>
        <w:ind w:firstLine="480"/>
      </w:pPr>
      <w:bookmarkStart w:id="92" w:name="_Hlk530091029"/>
      <w:r>
        <w:rPr>
          <w:rFonts w:hint="eastAsia"/>
        </w:rPr>
        <w:lastRenderedPageBreak/>
        <w:t>工序任务</w:t>
      </w:r>
      <w:r w:rsidR="00362648">
        <w:rPr>
          <w:rFonts w:hint="eastAsia"/>
        </w:rPr>
        <w:t>状态图以</w:t>
      </w:r>
      <w:r>
        <w:rPr>
          <w:rFonts w:hint="eastAsia"/>
        </w:rPr>
        <w:t>工序任务为研究对</w:t>
      </w:r>
      <w:r w:rsidR="00362648">
        <w:rPr>
          <w:rFonts w:hint="eastAsia"/>
        </w:rPr>
        <w:t>象，描述了</w:t>
      </w:r>
      <w:r>
        <w:rPr>
          <w:rFonts w:hint="eastAsia"/>
        </w:rPr>
        <w:t>工序任务</w:t>
      </w:r>
      <w:r w:rsidR="00362648">
        <w:rPr>
          <w:rFonts w:hint="eastAsia"/>
        </w:rPr>
        <w:t>对象的生命周期</w:t>
      </w:r>
      <w:r w:rsidR="0010371C">
        <w:rPr>
          <w:rFonts w:hint="eastAsia"/>
        </w:rPr>
        <w:t>、工序任务</w:t>
      </w:r>
      <w:r w:rsidR="00362648">
        <w:rPr>
          <w:rFonts w:hint="eastAsia"/>
        </w:rPr>
        <w:t>的状态及引起</w:t>
      </w:r>
      <w:r w:rsidR="0010371C">
        <w:rPr>
          <w:rFonts w:hint="eastAsia"/>
        </w:rPr>
        <w:t>任务</w:t>
      </w:r>
      <w:r w:rsidR="00362648">
        <w:rPr>
          <w:rFonts w:hint="eastAsia"/>
        </w:rPr>
        <w:t>状态转换的事件，表示</w:t>
      </w:r>
      <w:r w:rsidR="00666FBA">
        <w:rPr>
          <w:rFonts w:hint="eastAsia"/>
        </w:rPr>
        <w:t>工序任务</w:t>
      </w:r>
      <w:r w:rsidR="00362648">
        <w:rPr>
          <w:rFonts w:hint="eastAsia"/>
        </w:rPr>
        <w:t>管理服务的行为，下表对这些行为及事件做了完整的描述，如表</w:t>
      </w:r>
      <w:r w:rsidR="00362648">
        <w:t>5</w:t>
      </w:r>
      <w:r w:rsidR="00362648">
        <w:rPr>
          <w:rFonts w:hint="eastAsia"/>
        </w:rPr>
        <w:t>所示。</w:t>
      </w:r>
    </w:p>
    <w:tbl>
      <w:tblPr>
        <w:tblStyle w:val="af4"/>
        <w:tblW w:w="0" w:type="auto"/>
        <w:tblLook w:val="04A0" w:firstRow="1" w:lastRow="0" w:firstColumn="1" w:lastColumn="0" w:noHBand="0" w:noVBand="1"/>
      </w:tblPr>
      <w:tblGrid>
        <w:gridCol w:w="1696"/>
        <w:gridCol w:w="6600"/>
      </w:tblGrid>
      <w:tr w:rsidR="00910BDC" w14:paraId="3FDCD668" w14:textId="77777777" w:rsidTr="00630901">
        <w:tc>
          <w:tcPr>
            <w:tcW w:w="1696" w:type="dxa"/>
          </w:tcPr>
          <w:p w14:paraId="04D91240" w14:textId="4EA25E3D" w:rsidR="00910BDC" w:rsidRDefault="00910BDC" w:rsidP="00910BDC">
            <w:pPr>
              <w:jc w:val="center"/>
            </w:pPr>
            <w:bookmarkStart w:id="93" w:name="_Hlk530091035"/>
            <w:bookmarkEnd w:id="92"/>
            <w:r>
              <w:rPr>
                <w:rFonts w:hint="eastAsia"/>
              </w:rPr>
              <w:t>状态</w:t>
            </w:r>
          </w:p>
        </w:tc>
        <w:tc>
          <w:tcPr>
            <w:tcW w:w="6600" w:type="dxa"/>
          </w:tcPr>
          <w:p w14:paraId="169DD40E" w14:textId="4606171D" w:rsidR="00910BDC" w:rsidRDefault="00910BDC" w:rsidP="00910BDC">
            <w:pPr>
              <w:jc w:val="center"/>
            </w:pPr>
            <w:r>
              <w:rPr>
                <w:rFonts w:hint="eastAsia"/>
              </w:rPr>
              <w:t>描述</w:t>
            </w:r>
          </w:p>
        </w:tc>
      </w:tr>
      <w:tr w:rsidR="00910BDC" w14:paraId="405E3E3B" w14:textId="77777777" w:rsidTr="00630901">
        <w:tc>
          <w:tcPr>
            <w:tcW w:w="1696" w:type="dxa"/>
          </w:tcPr>
          <w:p w14:paraId="161A2BE6" w14:textId="292FB4F3" w:rsidR="00910BDC" w:rsidRDefault="00630901" w:rsidP="00F55614">
            <w:pPr>
              <w:jc w:val="center"/>
            </w:pPr>
            <w:r>
              <w:rPr>
                <w:rFonts w:hint="eastAsia"/>
              </w:rPr>
              <w:t>已创建</w:t>
            </w:r>
          </w:p>
        </w:tc>
        <w:tc>
          <w:tcPr>
            <w:tcW w:w="6600" w:type="dxa"/>
          </w:tcPr>
          <w:p w14:paraId="0512E169" w14:textId="3BFFCC7B" w:rsidR="00910BDC" w:rsidRDefault="000B0347" w:rsidP="00867A61">
            <w:r>
              <w:rPr>
                <w:rFonts w:hint="eastAsia"/>
              </w:rPr>
              <w:t>零件任务经过工序分解产生工序任务，此时为</w:t>
            </w:r>
            <w:r w:rsidR="00630901">
              <w:rPr>
                <w:rFonts w:hint="eastAsia"/>
              </w:rPr>
              <w:t>已创建</w:t>
            </w:r>
            <w:r>
              <w:rPr>
                <w:rFonts w:hint="eastAsia"/>
              </w:rPr>
              <w:t>状态</w:t>
            </w:r>
            <w:r w:rsidR="00630901">
              <w:rPr>
                <w:rFonts w:hint="eastAsia"/>
              </w:rPr>
              <w:t>。</w:t>
            </w:r>
          </w:p>
        </w:tc>
      </w:tr>
      <w:tr w:rsidR="00630901" w14:paraId="711DB31D" w14:textId="77777777" w:rsidTr="00630901">
        <w:tc>
          <w:tcPr>
            <w:tcW w:w="1696" w:type="dxa"/>
          </w:tcPr>
          <w:p w14:paraId="2D917C98" w14:textId="263D8A4C" w:rsidR="00630901" w:rsidRDefault="00630901" w:rsidP="00630901">
            <w:pPr>
              <w:jc w:val="center"/>
            </w:pPr>
            <w:r>
              <w:rPr>
                <w:rFonts w:hint="eastAsia"/>
              </w:rPr>
              <w:t>已分派</w:t>
            </w:r>
          </w:p>
        </w:tc>
        <w:tc>
          <w:tcPr>
            <w:tcW w:w="6600" w:type="dxa"/>
          </w:tcPr>
          <w:p w14:paraId="4165954E" w14:textId="73B22DE1" w:rsidR="00630901" w:rsidRDefault="00F671E4" w:rsidP="00867A61">
            <w:r>
              <w:rPr>
                <w:rFonts w:hint="eastAsia"/>
              </w:rPr>
              <w:t>将分解产生的工序任务分派给车间现场工人。</w:t>
            </w:r>
          </w:p>
        </w:tc>
      </w:tr>
      <w:tr w:rsidR="00910BDC" w14:paraId="6CFAF25A" w14:textId="77777777" w:rsidTr="00630901">
        <w:tc>
          <w:tcPr>
            <w:tcW w:w="1696" w:type="dxa"/>
          </w:tcPr>
          <w:p w14:paraId="7A86230A" w14:textId="39CCD652" w:rsidR="00910BDC" w:rsidRDefault="00F55614" w:rsidP="00F55614">
            <w:pPr>
              <w:jc w:val="center"/>
            </w:pPr>
            <w:r>
              <w:rPr>
                <w:rFonts w:hint="eastAsia"/>
              </w:rPr>
              <w:t>已开始</w:t>
            </w:r>
          </w:p>
        </w:tc>
        <w:tc>
          <w:tcPr>
            <w:tcW w:w="6600" w:type="dxa"/>
          </w:tcPr>
          <w:p w14:paraId="06FB2D06" w14:textId="23A833DA" w:rsidR="00910BDC" w:rsidRDefault="00F671E4" w:rsidP="00867A61">
            <w:r>
              <w:rPr>
                <w:rFonts w:hint="eastAsia"/>
              </w:rPr>
              <w:t>操作工人开始装配，工序任务为已开始的状态。</w:t>
            </w:r>
          </w:p>
        </w:tc>
      </w:tr>
      <w:tr w:rsidR="00910BDC" w14:paraId="57F3B7E3" w14:textId="77777777" w:rsidTr="00630901">
        <w:tc>
          <w:tcPr>
            <w:tcW w:w="1696" w:type="dxa"/>
          </w:tcPr>
          <w:p w14:paraId="72306938" w14:textId="0246D5B8" w:rsidR="00910BDC" w:rsidRDefault="00F55614" w:rsidP="00F55614">
            <w:pPr>
              <w:jc w:val="center"/>
            </w:pPr>
            <w:r>
              <w:rPr>
                <w:rFonts w:hint="eastAsia"/>
              </w:rPr>
              <w:t>已完成</w:t>
            </w:r>
          </w:p>
        </w:tc>
        <w:tc>
          <w:tcPr>
            <w:tcW w:w="6600" w:type="dxa"/>
          </w:tcPr>
          <w:p w14:paraId="4641735E" w14:textId="5B35FAB8" w:rsidR="00910BDC" w:rsidRDefault="00990A39" w:rsidP="00336A13">
            <w:pPr>
              <w:keepNext/>
            </w:pPr>
            <w:r>
              <w:rPr>
                <w:rFonts w:hint="eastAsia"/>
              </w:rPr>
              <w:t>操作工人完成装配，工序任务为已完成的状态。</w:t>
            </w:r>
          </w:p>
        </w:tc>
      </w:tr>
    </w:tbl>
    <w:bookmarkEnd w:id="93"/>
    <w:p w14:paraId="01886DB3" w14:textId="49C9B0C9" w:rsidR="00867A61" w:rsidRPr="00362648" w:rsidRDefault="00336A13" w:rsidP="00336A13">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工序任务状态描述表</w:t>
      </w:r>
    </w:p>
    <w:p w14:paraId="6BD76DBF" w14:textId="2F5160FE" w:rsidR="00DF64C9" w:rsidRDefault="00EC2BFD" w:rsidP="00F5285D">
      <w:pPr>
        <w:pStyle w:val="l-4"/>
        <w:spacing w:before="156"/>
        <w:ind w:firstLine="480"/>
      </w:pPr>
      <w:bookmarkStart w:id="94" w:name="_Hlk530091072"/>
      <w:r>
        <w:t xml:space="preserve">4.1.4.3 </w:t>
      </w:r>
      <w:r w:rsidR="00DF64C9">
        <w:rPr>
          <w:rFonts w:hint="eastAsia"/>
        </w:rPr>
        <w:t>信息</w:t>
      </w:r>
      <w:r>
        <w:rPr>
          <w:rFonts w:hint="eastAsia"/>
        </w:rPr>
        <w:t>模型</w:t>
      </w:r>
    </w:p>
    <w:p w14:paraId="60949601" w14:textId="63DA24BD" w:rsidR="006C3791" w:rsidRDefault="00B618CF" w:rsidP="006C3791">
      <w:pPr>
        <w:ind w:firstLineChars="200"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w:t>
      </w:r>
      <w:r w:rsidR="006C3791">
        <w:rPr>
          <w:rFonts w:hint="eastAsia"/>
        </w:rPr>
        <w:t>因此利用</w:t>
      </w:r>
      <w:r w:rsidR="006C3791">
        <w:rPr>
          <w:rFonts w:hint="eastAsia"/>
        </w:rPr>
        <w:t>PSL</w:t>
      </w:r>
      <w:r w:rsidR="006C3791">
        <w:rPr>
          <w:rFonts w:hint="eastAsia"/>
        </w:rPr>
        <w:t>规范语言对订单管理服务的信息模型进行设计：</w:t>
      </w:r>
    </w:p>
    <w:p w14:paraId="3F4B90C9" w14:textId="75A7C36E" w:rsidR="006C3791" w:rsidRDefault="006C3791" w:rsidP="006C3791">
      <w:pPr>
        <w:ind w:firstLineChars="200" w:firstLine="480"/>
      </w:pPr>
      <w:r>
        <w:rPr>
          <w:rFonts w:hint="eastAsia"/>
        </w:rPr>
        <w:t>（</w:t>
      </w:r>
      <w:r>
        <w:t>1</w:t>
      </w:r>
      <w:r>
        <w:rPr>
          <w:rFonts w:hint="eastAsia"/>
        </w:rPr>
        <w:t>）描述需求的物料（</w:t>
      </w:r>
      <w:r>
        <w:rPr>
          <w:rFonts w:hint="eastAsia"/>
        </w:rPr>
        <w:t>Part</w:t>
      </w:r>
      <w:r>
        <w:rPr>
          <w:rFonts w:hint="eastAsia"/>
        </w:rPr>
        <w:t>）信息、</w:t>
      </w:r>
      <w:r w:rsidR="003850A7">
        <w:rPr>
          <w:rFonts w:hint="eastAsia"/>
        </w:rPr>
        <w:t>库存信息（</w:t>
      </w:r>
      <w:r w:rsidR="003850A7">
        <w:rPr>
          <w:rFonts w:hint="eastAsia"/>
        </w:rPr>
        <w:t>Warehouse</w:t>
      </w:r>
      <w:r w:rsidR="003850A7">
        <w:rPr>
          <w:rFonts w:hint="eastAsia"/>
        </w:rPr>
        <w:t>）、</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340904E7" w14:textId="13D52854" w:rsidR="006C3791" w:rsidRDefault="006C3791" w:rsidP="006C3791">
      <w:pPr>
        <w:ind w:firstLineChars="200" w:firstLine="480"/>
      </w:pPr>
      <w:r>
        <w:rPr>
          <w:rFonts w:hint="eastAsia"/>
        </w:rPr>
        <w:t>（</w:t>
      </w:r>
      <w:r w:rsidR="00B63F60">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90DE6A9" w14:textId="0AB1CC35" w:rsidR="006C3791" w:rsidRPr="009C6646" w:rsidRDefault="006C3791" w:rsidP="006C3791">
      <w:pPr>
        <w:ind w:firstLineChars="200" w:firstLine="480"/>
      </w:pPr>
      <w:r>
        <w:rPr>
          <w:rFonts w:hint="eastAsia"/>
        </w:rPr>
        <w:t>（</w:t>
      </w:r>
      <w:r w:rsidR="00B63F60">
        <w:t>3</w:t>
      </w:r>
      <w:r>
        <w:rPr>
          <w:rFonts w:hint="eastAsia"/>
        </w:rPr>
        <w:t>）</w:t>
      </w:r>
      <w:r w:rsidR="00046C42" w:rsidRPr="00046C42">
        <w:rPr>
          <w:rFonts w:hint="eastAsia"/>
        </w:rPr>
        <w:t>工艺活动</w:t>
      </w:r>
      <w:r w:rsidR="00106B37">
        <w:rPr>
          <w:rFonts w:hint="eastAsia"/>
        </w:rPr>
        <w:t>（</w:t>
      </w:r>
      <w:r w:rsidR="00106B37">
        <w:rPr>
          <w:rFonts w:hint="eastAsia"/>
        </w:rPr>
        <w:t>Routing</w:t>
      </w:r>
      <w:r w:rsidR="00106B37">
        <w:rPr>
          <w:rFonts w:hint="eastAsia"/>
        </w:rPr>
        <w:t>）</w:t>
      </w:r>
      <w:r w:rsidR="00046C42" w:rsidRPr="00046C42">
        <w:rPr>
          <w:rFonts w:hint="eastAsia"/>
        </w:rPr>
        <w:t>与</w:t>
      </w:r>
      <w:r w:rsidR="00DD25AD">
        <w:rPr>
          <w:rFonts w:hint="eastAsia"/>
        </w:rPr>
        <w:t>工序</w:t>
      </w:r>
      <w:r w:rsidR="00046C42">
        <w:rPr>
          <w:rFonts w:hint="eastAsia"/>
        </w:rPr>
        <w:t>活动</w:t>
      </w:r>
      <w:r w:rsidR="004867E4">
        <w:rPr>
          <w:rFonts w:hint="eastAsia"/>
        </w:rPr>
        <w:t>（</w:t>
      </w:r>
      <w:r w:rsidR="004867E4">
        <w:rPr>
          <w:rFonts w:hint="eastAsia"/>
        </w:rPr>
        <w:t>Operation</w:t>
      </w:r>
      <w:r w:rsidR="004867E4">
        <w:rPr>
          <w:rFonts w:hint="eastAsia"/>
        </w:rPr>
        <w:t>）</w:t>
      </w:r>
      <w:r w:rsidR="00046C42" w:rsidRPr="00046C42">
        <w:rPr>
          <w:rFonts w:hint="eastAsia"/>
        </w:rPr>
        <w:t>之间的聚合、分解关系，对应于</w:t>
      </w:r>
      <w:r w:rsidR="00046C42" w:rsidRPr="00046C42">
        <w:rPr>
          <w:rFonts w:hint="eastAsia"/>
        </w:rPr>
        <w:t>PSL</w:t>
      </w:r>
      <w:r w:rsidR="00046C42" w:rsidRPr="00046C42">
        <w:rPr>
          <w:rFonts w:hint="eastAsia"/>
        </w:rPr>
        <w:t>扩展中的</w:t>
      </w:r>
      <w:r w:rsidR="00046C42" w:rsidRPr="00046C42">
        <w:rPr>
          <w:rFonts w:hint="eastAsia"/>
        </w:rPr>
        <w:t>Subactivity(</w:t>
      </w:r>
      <w:r w:rsidR="00046C42" w:rsidRPr="00046C42">
        <w:rPr>
          <w:rFonts w:hint="eastAsia"/>
        </w:rPr>
        <w:t>子活动</w:t>
      </w:r>
      <w:r w:rsidR="00046C42" w:rsidRPr="00046C42">
        <w:rPr>
          <w:rFonts w:hint="eastAsia"/>
        </w:rPr>
        <w:t>)</w:t>
      </w:r>
      <w:r w:rsidR="00046C42" w:rsidRPr="00046C42">
        <w:rPr>
          <w:rFonts w:hint="eastAsia"/>
        </w:rPr>
        <w:t>关系。</w:t>
      </w:r>
    </w:p>
    <w:p w14:paraId="0556CBF2" w14:textId="78A3E3C5" w:rsidR="006C3791" w:rsidRDefault="006C3791" w:rsidP="00BE5058">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w:t>
      </w:r>
      <w:r w:rsidR="00CB2389">
        <w:rPr>
          <w:rFonts w:hint="eastAsia"/>
        </w:rPr>
        <w:t>。另外在对零件任务建模时考虑到了</w:t>
      </w:r>
      <w:r w:rsidR="00CC263B">
        <w:rPr>
          <w:rFonts w:hint="eastAsia"/>
        </w:rPr>
        <w:t>企业内和企业间任务的协作，但是工序任务由零件任务分解产生，因此不需要考虑</w:t>
      </w:r>
      <w:r w:rsidR="005E2F3E">
        <w:rPr>
          <w:rFonts w:hint="eastAsia"/>
        </w:rPr>
        <w:t>多个企业租户之间数据共享的问题，只需要通过</w:t>
      </w:r>
      <w:r w:rsidR="005E2F3E">
        <w:rPr>
          <w:rFonts w:hint="eastAsia"/>
        </w:rPr>
        <w:t>companyID</w:t>
      </w:r>
      <w:r w:rsidR="003368D0">
        <w:rPr>
          <w:rFonts w:hint="eastAsia"/>
        </w:rPr>
        <w:t>字段对多租户数据隔离。</w:t>
      </w:r>
      <w:r>
        <w:rPr>
          <w:rFonts w:hint="eastAsia"/>
        </w:rPr>
        <w:t>建立如下图的关系模型</w:t>
      </w:r>
      <w:r>
        <w:t>:</w:t>
      </w:r>
    </w:p>
    <w:bookmarkEnd w:id="94"/>
    <w:p w14:paraId="74729406" w14:textId="71A1BAD2" w:rsidR="00C23847" w:rsidRDefault="00436CD1" w:rsidP="00C23847">
      <w:pPr>
        <w:keepNext/>
        <w:jc w:val="center"/>
      </w:pPr>
      <w:r w:rsidRPr="00436CD1">
        <w:rPr>
          <w:noProof/>
        </w:rPr>
        <w:lastRenderedPageBreak/>
        <w:drawing>
          <wp:inline distT="0" distB="0" distL="0" distR="0" wp14:anchorId="3587B04A" wp14:editId="760605E0">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63CEE9BE" w14:textId="535EAC63" w:rsidR="00144A5D" w:rsidRDefault="00C23847" w:rsidP="00231070">
      <w:pPr>
        <w:pStyle w:val="af0"/>
        <w:jc w:val="center"/>
      </w:pPr>
      <w:bookmarkStart w:id="95" w:name="_Toc5300607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6</w:t>
      </w:r>
      <w:r>
        <w:fldChar w:fldCharType="end"/>
      </w:r>
      <w:r>
        <w:t xml:space="preserve">  </w:t>
      </w:r>
      <w:r w:rsidR="006E0EB2">
        <w:rPr>
          <w:rFonts w:hint="eastAsia"/>
        </w:rPr>
        <w:t>任务执行服务信息模型</w:t>
      </w:r>
      <w:bookmarkEnd w:id="95"/>
    </w:p>
    <w:p w14:paraId="33B5A227" w14:textId="55F8A4D9" w:rsidR="00144A5D" w:rsidRDefault="00144A5D" w:rsidP="004050B7">
      <w:pPr>
        <w:pStyle w:val="2"/>
        <w:spacing w:before="156"/>
      </w:pPr>
      <w:bookmarkStart w:id="96" w:name="_Toc530038242"/>
      <w:r>
        <w:t>4</w:t>
      </w:r>
      <w:r>
        <w:rPr>
          <w:rFonts w:hint="eastAsia"/>
        </w:rPr>
        <w:t>.</w:t>
      </w:r>
      <w:r w:rsidR="00814359">
        <w:t>2</w:t>
      </w:r>
      <w:r>
        <w:t xml:space="preserve"> </w:t>
      </w:r>
      <w:r>
        <w:rPr>
          <w:rFonts w:hint="eastAsia"/>
        </w:rPr>
        <w:t>系统总体</w:t>
      </w:r>
      <w:r w:rsidR="00A54093">
        <w:rPr>
          <w:rFonts w:hint="eastAsia"/>
        </w:rPr>
        <w:t>功能</w:t>
      </w:r>
      <w:r>
        <w:rPr>
          <w:rFonts w:hint="eastAsia"/>
        </w:rPr>
        <w:t>设计</w:t>
      </w:r>
      <w:bookmarkEnd w:id="96"/>
    </w:p>
    <w:p w14:paraId="140731BE" w14:textId="29282BE5" w:rsidR="00144A5D" w:rsidRDefault="00464371" w:rsidP="008B474F">
      <w:pPr>
        <w:ind w:firstLineChars="200" w:firstLine="480"/>
      </w:pPr>
      <w:r>
        <w:rPr>
          <w:rFonts w:hint="eastAsia"/>
        </w:rPr>
        <w:t>上一节中对装配系统任务管理功能采用微服务的架构拆分成</w:t>
      </w:r>
      <w:r>
        <w:rPr>
          <w:rFonts w:hint="eastAsia"/>
        </w:rPr>
        <w:t>4</w:t>
      </w:r>
      <w:r>
        <w:rPr>
          <w:rFonts w:hint="eastAsia"/>
        </w:rPr>
        <w:t>个子服务，并且从</w:t>
      </w:r>
      <w:r w:rsidR="006C7F23">
        <w:rPr>
          <w:rFonts w:hint="eastAsia"/>
        </w:rPr>
        <w:t>用例图、活动图和信息模型三个方面对每个服务进行了详细的设计</w:t>
      </w:r>
      <w:r w:rsidR="00347FA2">
        <w:rPr>
          <w:rFonts w:hint="eastAsia"/>
        </w:rPr>
        <w:t>。本节对</w:t>
      </w:r>
    </w:p>
    <w:p w14:paraId="0026F25A" w14:textId="77777777" w:rsidR="00BE41C0" w:rsidRDefault="00292B36" w:rsidP="00BE41C0">
      <w:pPr>
        <w:keepNext/>
      </w:pPr>
      <w:r w:rsidRPr="00292B36">
        <w:rPr>
          <w:rFonts w:hint="eastAsia"/>
          <w:noProof/>
        </w:rPr>
        <w:lastRenderedPageBreak/>
        <w:drawing>
          <wp:inline distT="0" distB="0" distL="0" distR="0" wp14:anchorId="21C62840" wp14:editId="12C6113C">
            <wp:extent cx="5244861" cy="4182753"/>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52946" cy="4189200"/>
                    </a:xfrm>
                    <a:prstGeom prst="rect">
                      <a:avLst/>
                    </a:prstGeom>
                    <a:noFill/>
                    <a:ln>
                      <a:noFill/>
                    </a:ln>
                  </pic:spPr>
                </pic:pic>
              </a:graphicData>
            </a:graphic>
          </wp:inline>
        </w:drawing>
      </w:r>
    </w:p>
    <w:p w14:paraId="06901A72" w14:textId="289FA4EE" w:rsidR="00292B36" w:rsidRPr="00144A5D" w:rsidRDefault="00BE41C0" w:rsidP="00BE41C0">
      <w:pPr>
        <w:pStyle w:val="af0"/>
        <w:jc w:val="center"/>
      </w:pPr>
      <w:bookmarkStart w:id="97" w:name="_Toc5300607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7</w:t>
      </w:r>
      <w:r>
        <w:fldChar w:fldCharType="end"/>
      </w:r>
      <w:r>
        <w:t xml:space="preserve">  </w:t>
      </w:r>
      <w:r>
        <w:rPr>
          <w:rFonts w:hint="eastAsia"/>
        </w:rPr>
        <w:t>装配任务管理总流程</w:t>
      </w:r>
      <w:bookmarkEnd w:id="97"/>
    </w:p>
    <w:p w14:paraId="71C905BF" w14:textId="7DE7A624" w:rsidR="00450E0C" w:rsidRDefault="00450E0C" w:rsidP="00450E0C">
      <w:pPr>
        <w:pStyle w:val="2"/>
        <w:spacing w:before="156"/>
      </w:pPr>
      <w:bookmarkStart w:id="98" w:name="_Toc530038243"/>
      <w:r>
        <w:t>4</w:t>
      </w:r>
      <w:r>
        <w:rPr>
          <w:rFonts w:hint="eastAsia"/>
        </w:rPr>
        <w:t>.</w:t>
      </w:r>
      <w:r w:rsidR="0066330D">
        <w:rPr>
          <w:rFonts w:hint="eastAsia"/>
        </w:rPr>
        <w:t>3</w:t>
      </w:r>
      <w:r>
        <w:t xml:space="preserve"> </w:t>
      </w:r>
      <w:bookmarkStart w:id="99" w:name="_Hlk530091224"/>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bookmarkEnd w:id="98"/>
      <w:bookmarkEnd w:id="99"/>
    </w:p>
    <w:p w14:paraId="47EE5C82" w14:textId="62EC48AA" w:rsidR="00450E0C" w:rsidRDefault="00450E0C" w:rsidP="00450E0C">
      <w:pPr>
        <w:pStyle w:val="3"/>
        <w:spacing w:before="156"/>
      </w:pPr>
      <w:bookmarkStart w:id="100" w:name="_Toc530038244"/>
      <w:r>
        <w:t>4</w:t>
      </w:r>
      <w:r>
        <w:rPr>
          <w:rFonts w:hint="eastAsia"/>
        </w:rPr>
        <w:t>.</w:t>
      </w:r>
      <w:r w:rsidR="0066330D">
        <w:rPr>
          <w:rFonts w:hint="eastAsia"/>
        </w:rPr>
        <w:t>3</w:t>
      </w:r>
      <w:r>
        <w:t xml:space="preserve">.1 </w:t>
      </w:r>
      <w:bookmarkStart w:id="101" w:name="_Hlk530091232"/>
      <w:r>
        <w:rPr>
          <w:rFonts w:hint="eastAsia"/>
        </w:rPr>
        <w:t>MRP</w:t>
      </w:r>
      <w:r>
        <w:rPr>
          <w:rFonts w:hint="eastAsia"/>
        </w:rPr>
        <w:t>理论研究</w:t>
      </w:r>
      <w:bookmarkEnd w:id="100"/>
      <w:bookmarkEnd w:id="101"/>
    </w:p>
    <w:p w14:paraId="7A883A6A" w14:textId="5FC10DD8" w:rsidR="00633194" w:rsidRPr="00A01409" w:rsidRDefault="00B33DAF" w:rsidP="00DD20EF">
      <w:pPr>
        <w:ind w:firstLine="480"/>
      </w:pPr>
      <w:bookmarkStart w:id="102" w:name="_Hlk530091248"/>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w:t>
      </w:r>
      <w:r w:rsidR="00F8603A">
        <w:rPr>
          <w:rFonts w:hint="eastAsia"/>
        </w:rPr>
        <w:t>平衡两者之间的</w:t>
      </w:r>
      <w:r>
        <w:rPr>
          <w:rFonts w:hint="eastAsia"/>
        </w:rPr>
        <w:t>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w:t>
      </w:r>
      <w:r w:rsidR="007C40B9">
        <w:rPr>
          <w:rFonts w:hint="eastAsia"/>
        </w:rPr>
        <w:lastRenderedPageBreak/>
        <w:t>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17A6335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w:t>
      </w:r>
      <w:r w:rsidR="00566C82">
        <w:rPr>
          <w:rFonts w:hint="eastAsia"/>
        </w:rPr>
        <w:t>信息（</w:t>
      </w:r>
      <w:r w:rsidR="00566C82">
        <w:rPr>
          <w:rFonts w:hint="eastAsia"/>
        </w:rPr>
        <w:t>Warehouse</w:t>
      </w:r>
      <w:r w:rsidR="00566C82">
        <w:rPr>
          <w:rFonts w:hint="eastAsia"/>
        </w:rPr>
        <w:t>）</w:t>
      </w:r>
      <w:r>
        <w:rPr>
          <w:rFonts w:hint="eastAsia"/>
        </w:rPr>
        <w:t>。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bookmarkEnd w:id="102"/>
    </w:p>
    <w:bookmarkStart w:id="103" w:name="_Hlk530091268"/>
    <w:p w14:paraId="5FD7D64F" w14:textId="1111D44B" w:rsidR="00B47A09" w:rsidRDefault="00D3019C" w:rsidP="00237D36">
      <w:pPr>
        <w:keepNext/>
        <w:ind w:firstLine="480"/>
        <w:jc w:val="center"/>
      </w:pPr>
      <w:r>
        <w:object w:dxaOrig="8986" w:dyaOrig="5580" w14:anchorId="52F22811">
          <v:shape id="_x0000_i1039" type="#_x0000_t75" style="width:248.25pt;height:154.5pt" o:ole="">
            <v:imagedata r:id="rId65" o:title=""/>
          </v:shape>
          <o:OLEObject Type="Embed" ProgID="Visio.Drawing.15" ShapeID="_x0000_i1039" DrawAspect="Content" ObjectID="_1603853851" r:id="rId66"/>
        </w:object>
      </w:r>
      <w:bookmarkEnd w:id="103"/>
    </w:p>
    <w:p w14:paraId="43218416" w14:textId="0C8C499B" w:rsidR="00B47A09" w:rsidRDefault="00B47A09" w:rsidP="00C51909">
      <w:pPr>
        <w:pStyle w:val="af0"/>
        <w:jc w:val="center"/>
      </w:pPr>
      <w:bookmarkStart w:id="104" w:name="_Toc530060763"/>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61C27">
        <w:rPr>
          <w:noProof/>
        </w:rPr>
        <w:t>28</w:t>
      </w:r>
      <w:r>
        <w:fldChar w:fldCharType="end"/>
      </w:r>
      <w:r>
        <w:t xml:space="preserve"> </w:t>
      </w:r>
      <w:r w:rsidR="002B52B2">
        <w:rPr>
          <w:rFonts w:hint="eastAsia"/>
        </w:rPr>
        <w:t>MRP</w:t>
      </w:r>
      <w:r w:rsidR="002B52B2">
        <w:rPr>
          <w:rFonts w:hint="eastAsia"/>
        </w:rPr>
        <w:t>逻辑关系</w:t>
      </w:r>
      <w:bookmarkEnd w:id="104"/>
    </w:p>
    <w:p w14:paraId="6037CD8E" w14:textId="71ED517B" w:rsidR="00B23F38" w:rsidRPr="00272B7B" w:rsidRDefault="00450E0C" w:rsidP="00272B7B">
      <w:pPr>
        <w:pStyle w:val="3"/>
        <w:spacing w:before="156"/>
      </w:pPr>
      <w:bookmarkStart w:id="105" w:name="_Toc530038245"/>
      <w:r>
        <w:t>4</w:t>
      </w:r>
      <w:r>
        <w:rPr>
          <w:rFonts w:hint="eastAsia"/>
        </w:rPr>
        <w:t>.</w:t>
      </w:r>
      <w:r w:rsidR="00DC3047">
        <w:rPr>
          <w:rFonts w:hint="eastAsia"/>
        </w:rPr>
        <w:t>3</w:t>
      </w:r>
      <w:r>
        <w:t>.</w:t>
      </w:r>
      <w:r>
        <w:rPr>
          <w:rFonts w:hint="eastAsia"/>
        </w:rPr>
        <w:t>2</w:t>
      </w:r>
      <w:r>
        <w:t xml:space="preserve"> </w:t>
      </w:r>
      <w:bookmarkStart w:id="106" w:name="_Hlk530091380"/>
      <w:r>
        <w:rPr>
          <w:rFonts w:hint="eastAsia"/>
        </w:rPr>
        <w:t>算法</w:t>
      </w:r>
      <w:r w:rsidR="00DC3215">
        <w:rPr>
          <w:rFonts w:hint="eastAsia"/>
        </w:rPr>
        <w:t>改进的需求分析</w:t>
      </w:r>
      <w:bookmarkEnd w:id="105"/>
      <w:bookmarkEnd w:id="106"/>
    </w:p>
    <w:p w14:paraId="22EDDD5A" w14:textId="3C59764D" w:rsidR="00B23F38" w:rsidRDefault="00B23F38" w:rsidP="00B23F38">
      <w:r>
        <w:rPr>
          <w:rFonts w:hint="eastAsia"/>
        </w:rPr>
        <w:t xml:space="preserve"> </w:t>
      </w:r>
      <w:r>
        <w:t xml:space="preserve">   </w:t>
      </w:r>
      <w:bookmarkStart w:id="107" w:name="_Hlk530091324"/>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620B5B">
        <w:rPr>
          <w:rFonts w:hint="eastAsia"/>
        </w:rPr>
        <w:t>如图</w:t>
      </w:r>
      <w:r w:rsidR="00620B5B" w:rsidRPr="00620B5B">
        <w:rPr>
          <w:rFonts w:hint="eastAsia"/>
        </w:rPr>
        <w:t>2</w:t>
      </w:r>
      <w:r w:rsidR="00620B5B" w:rsidRPr="00620B5B">
        <w:t>3</w:t>
      </w:r>
      <w:r w:rsidR="00041593" w:rsidRPr="00620B5B">
        <w:rPr>
          <w:rFonts w:hint="eastAsia"/>
        </w:rPr>
        <w:t>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bookmarkEnd w:id="107"/>
    </w:p>
    <w:bookmarkStart w:id="108" w:name="_Hlk530091343"/>
    <w:p w14:paraId="651DAF5E" w14:textId="77777777" w:rsidR="006778C6" w:rsidRDefault="00237D36" w:rsidP="006778C6">
      <w:pPr>
        <w:keepNext/>
      </w:pPr>
      <w:r>
        <w:object w:dxaOrig="11701" w:dyaOrig="5026" w14:anchorId="2FE0B46A">
          <v:shape id="_x0000_i1040" type="#_x0000_t75" style="width:414.75pt;height:177.75pt" o:ole="">
            <v:imagedata r:id="rId67" o:title=""/>
          </v:shape>
          <o:OLEObject Type="Embed" ProgID="Visio.Drawing.15" ShapeID="_x0000_i1040" DrawAspect="Content" ObjectID="_1603853852" r:id="rId68"/>
        </w:object>
      </w:r>
      <w:bookmarkEnd w:id="108"/>
    </w:p>
    <w:p w14:paraId="708090C3" w14:textId="5915BC66" w:rsidR="00F7768B" w:rsidRPr="00E1699D" w:rsidRDefault="006778C6" w:rsidP="00E1699D">
      <w:pPr>
        <w:pStyle w:val="af0"/>
        <w:jc w:val="center"/>
      </w:pPr>
      <w:bookmarkStart w:id="109" w:name="_Toc5300607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29</w:t>
      </w:r>
      <w:r>
        <w:fldChar w:fldCharType="end"/>
      </w:r>
      <w:r>
        <w:rPr>
          <w:rFonts w:hint="eastAsia"/>
        </w:rPr>
        <w:t>眼镜的</w:t>
      </w:r>
      <w:r>
        <w:rPr>
          <w:rFonts w:hint="eastAsia"/>
        </w:rPr>
        <w:t>BOM</w:t>
      </w:r>
      <w:r>
        <w:rPr>
          <w:rFonts w:hint="eastAsia"/>
        </w:rPr>
        <w:t>树</w:t>
      </w:r>
      <w:bookmarkEnd w:id="109"/>
    </w:p>
    <w:p w14:paraId="24DFF2A9" w14:textId="1EDDF5FE" w:rsidR="00041593" w:rsidRDefault="00350048" w:rsidP="00144A5D">
      <w:pPr>
        <w:ind w:firstLine="480"/>
      </w:pPr>
      <w:bookmarkStart w:id="110" w:name="_Hlk530091432"/>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w:t>
      </w:r>
      <w:r w:rsidR="00FA1214">
        <w:rPr>
          <w:rFonts w:hint="eastAsia"/>
        </w:rPr>
        <w:lastRenderedPageBreak/>
        <w:t>企业的制造业务流程和装配能力的现代化程度都不尽相同，部分制造企业没有完全实现</w:t>
      </w:r>
      <w:r w:rsidR="00FA1214">
        <w:rPr>
          <w:rFonts w:hint="eastAsia"/>
        </w:rPr>
        <w:t>I-MES</w:t>
      </w:r>
      <w:r w:rsidR="00FA1214">
        <w:rPr>
          <w:rFonts w:hint="eastAsia"/>
        </w:rPr>
        <w:t>的标准业务流程</w:t>
      </w:r>
      <w:r w:rsidR="00CF0DBA">
        <w:rPr>
          <w:rFonts w:hint="eastAsia"/>
        </w:rPr>
        <w:t>，因此需要实现</w:t>
      </w:r>
      <w:r w:rsidR="00CF0DBA">
        <w:rPr>
          <w:rFonts w:hint="eastAsia"/>
        </w:rPr>
        <w:t>MRP</w:t>
      </w:r>
      <w:r w:rsidR="00CF0DBA">
        <w:rPr>
          <w:rFonts w:hint="eastAsia"/>
        </w:rPr>
        <w:t>算法的参数化</w:t>
      </w:r>
      <w:r w:rsidR="00BB7ECF">
        <w:rPr>
          <w:rFonts w:hint="eastAsia"/>
        </w:rPr>
        <w:t>。根据不同企业的需要设置合适的参数，适应多种企业租户的需求。</w:t>
      </w:r>
    </w:p>
    <w:p w14:paraId="731FB977" w14:textId="01408D99" w:rsidR="00BB7ECF" w:rsidRDefault="005823B7" w:rsidP="00144A5D">
      <w:pPr>
        <w:ind w:firstLine="480"/>
      </w:pPr>
      <w:r>
        <w:rPr>
          <w:rFonts w:hint="eastAsia"/>
        </w:rPr>
        <w:t>企业在计算物料的</w:t>
      </w:r>
      <w:r w:rsidR="003510D9">
        <w:rPr>
          <w:rFonts w:hint="eastAsia"/>
        </w:rPr>
        <w:t>制造需求和采购需求时，需要考虑库存的信息，但是有的企业对于具体的库存是由要求的，并不是所有的库存都能用来满足当前的物料需求，因此重新优化</w:t>
      </w:r>
      <w:r w:rsidR="003510D9">
        <w:rPr>
          <w:rFonts w:hint="eastAsia"/>
        </w:rPr>
        <w:t>MRP</w:t>
      </w:r>
      <w:r w:rsidR="003510D9">
        <w:rPr>
          <w:rFonts w:hint="eastAsia"/>
        </w:rPr>
        <w:t>算法时需要考虑</w:t>
      </w:r>
      <w:r w:rsidR="00E410F1">
        <w:rPr>
          <w:rFonts w:hint="eastAsia"/>
        </w:rPr>
        <w:t>库房的选择性。其次，在产品的</w:t>
      </w:r>
      <w:r w:rsidR="00E410F1">
        <w:rPr>
          <w:rFonts w:hint="eastAsia"/>
        </w:rPr>
        <w:t>BOM</w:t>
      </w:r>
      <w:r w:rsidR="00E410F1">
        <w:rPr>
          <w:rFonts w:hint="eastAsia"/>
        </w:rPr>
        <w:t>层级结构上</w:t>
      </w:r>
      <w:r w:rsidR="004A4BAE">
        <w:rPr>
          <w:rFonts w:hint="eastAsia"/>
        </w:rPr>
        <w:t>，会出现相同物料分布在</w:t>
      </w:r>
      <w:r w:rsidR="004A4BAE">
        <w:rPr>
          <w:rFonts w:hint="eastAsia"/>
        </w:rPr>
        <w:t>BOM</w:t>
      </w:r>
      <w:r w:rsidR="004A4BAE">
        <w:rPr>
          <w:rFonts w:hint="eastAsia"/>
        </w:rPr>
        <w:t>的不同层级上，</w:t>
      </w:r>
      <w:r w:rsidR="006977FD">
        <w:rPr>
          <w:rFonts w:hint="eastAsia"/>
        </w:rPr>
        <w:t>公式（</w:t>
      </w:r>
      <w:r w:rsidR="006977FD">
        <w:rPr>
          <w:rFonts w:hint="eastAsia"/>
        </w:rPr>
        <w:t>4-</w:t>
      </w:r>
      <w:r w:rsidR="006977FD">
        <w:t>1</w:t>
      </w:r>
      <w:r w:rsidR="006977FD">
        <w:rPr>
          <w:rFonts w:hint="eastAsia"/>
        </w:rPr>
        <w:t>）描述了节点物料需求的交货期计算方式，子节点的物料需求交货期</w:t>
      </w:r>
      <w:r w:rsidR="00FD0045">
        <w:rPr>
          <w:rFonts w:hint="eastAsia"/>
        </w:rPr>
        <w:t>（</w:t>
      </w:r>
      <w:r w:rsidR="00FD0045">
        <w:rPr>
          <w:rFonts w:hint="eastAsia"/>
        </w:rPr>
        <w:t>sub</w:t>
      </w:r>
      <w:r w:rsidR="00FD0045">
        <w:t xml:space="preserve"> </w:t>
      </w:r>
      <w:r w:rsidR="00FD0045">
        <w:rPr>
          <w:rFonts w:hint="eastAsia"/>
        </w:rPr>
        <w:t>lateFinish</w:t>
      </w:r>
      <w:r w:rsidR="00FD0045">
        <w:rPr>
          <w:rFonts w:hint="eastAsia"/>
        </w:rPr>
        <w:t>）</w:t>
      </w:r>
      <w:r w:rsidR="006977FD">
        <w:rPr>
          <w:rFonts w:hint="eastAsia"/>
        </w:rPr>
        <w:t>等于父节点交货期</w:t>
      </w:r>
      <w:r w:rsidR="00FD0045">
        <w:rPr>
          <w:rFonts w:hint="eastAsia"/>
        </w:rPr>
        <w:t>（</w:t>
      </w:r>
      <w:r w:rsidR="00FD0045">
        <w:rPr>
          <w:rFonts w:hint="eastAsia"/>
        </w:rPr>
        <w:t>parent</w:t>
      </w:r>
      <w:r w:rsidR="00FD0045">
        <w:t xml:space="preserve"> lateFinish</w:t>
      </w:r>
      <w:r w:rsidR="00FD0045">
        <w:rPr>
          <w:rFonts w:hint="eastAsia"/>
        </w:rPr>
        <w:t>）</w:t>
      </w:r>
      <w:r w:rsidR="001C13DB">
        <w:rPr>
          <w:rFonts w:hint="eastAsia"/>
        </w:rPr>
        <w:t>减去子节点物料加工的提前期</w:t>
      </w:r>
      <w:r w:rsidR="00CD3B73">
        <w:rPr>
          <w:rFonts w:hint="eastAsia"/>
        </w:rPr>
        <w:t>(</w:t>
      </w:r>
      <w:r w:rsidR="00CD3B73">
        <w:t xml:space="preserve">sub </w:t>
      </w:r>
      <w:r w:rsidR="00C20C80">
        <w:t>l</w:t>
      </w:r>
      <w:r w:rsidR="00CD3B73">
        <w:t>eadTime)</w:t>
      </w:r>
      <w:r w:rsidR="001C13DB">
        <w:rPr>
          <w:rFonts w:hint="eastAsia"/>
        </w:rPr>
        <w:t>。根据该公式计算得到的两个不同层级的相同物料的交货期是不同的，传统的物料需求计划会将该物料的毛需求量合并在一起，做唯一个独立的相关需求计划</w:t>
      </w:r>
      <w:r w:rsidR="00734D2F">
        <w:rPr>
          <w:rFonts w:hint="eastAsia"/>
        </w:rPr>
        <w:t>，没有考虑到企业生产内部物料配送的情况，不同的企业生产有不同的合并计算方式，因此需要对此种情况实现参数配置化，优化</w:t>
      </w:r>
      <w:r w:rsidR="00734D2F">
        <w:rPr>
          <w:rFonts w:hint="eastAsia"/>
        </w:rPr>
        <w:t>MRP</w:t>
      </w:r>
      <w:r w:rsidR="00734D2F">
        <w:rPr>
          <w:rFonts w:hint="eastAsia"/>
        </w:rPr>
        <w:t>算法。</w:t>
      </w:r>
      <w:r w:rsidR="00734D2F">
        <w:t xml:space="preserve"> </w:t>
      </w:r>
    </w:p>
    <w:p w14:paraId="453B3826" w14:textId="45148314" w:rsidR="004A4BAE" w:rsidRDefault="00DA38B0" w:rsidP="00DB5CC9">
      <w:pPr>
        <w:ind w:firstLineChars="500" w:firstLine="1200"/>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DB5CC9">
        <w:t xml:space="preserve"> </w:t>
      </w:r>
      <w:r>
        <w:t xml:space="preserve">     </w:t>
      </w:r>
      <w:r w:rsidR="006977FD">
        <w:rPr>
          <w:rFonts w:hint="eastAsia"/>
        </w:rPr>
        <w:t>（</w:t>
      </w:r>
      <w:r w:rsidR="006977FD">
        <w:rPr>
          <w:rFonts w:hint="eastAsia"/>
        </w:rPr>
        <w:t>4-</w:t>
      </w:r>
      <w:r w:rsidR="006977FD">
        <w:t>1</w:t>
      </w:r>
      <w:r w:rsidR="006977FD">
        <w:rPr>
          <w:rFonts w:hint="eastAsia"/>
        </w:rPr>
        <w:t>）</w:t>
      </w:r>
      <w:bookmarkEnd w:id="110"/>
    </w:p>
    <w:p w14:paraId="2030E2FD" w14:textId="54271BA5" w:rsidR="00BB3905" w:rsidRDefault="00BB3905" w:rsidP="000F2EF3">
      <w:pPr>
        <w:pStyle w:val="3"/>
        <w:spacing w:before="156"/>
      </w:pPr>
      <w:r>
        <w:t>4</w:t>
      </w:r>
      <w:r>
        <w:rPr>
          <w:rFonts w:hint="eastAsia"/>
        </w:rPr>
        <w:t>.3</w:t>
      </w:r>
      <w:r>
        <w:t xml:space="preserve">.3 </w:t>
      </w:r>
      <w:bookmarkStart w:id="111" w:name="_Hlk530091471"/>
      <w:r>
        <w:rPr>
          <w:rFonts w:hint="eastAsia"/>
        </w:rPr>
        <w:t>算法</w:t>
      </w:r>
      <w:r w:rsidR="00187817">
        <w:rPr>
          <w:rFonts w:hint="eastAsia"/>
        </w:rPr>
        <w:t>的详细设计</w:t>
      </w:r>
      <w:bookmarkEnd w:id="111"/>
    </w:p>
    <w:p w14:paraId="6BD8E03B" w14:textId="4F98B1B0" w:rsidR="00734D2F" w:rsidRDefault="00784C32" w:rsidP="00D50058">
      <w:pPr>
        <w:ind w:firstLine="480"/>
      </w:pPr>
      <w:bookmarkStart w:id="112" w:name="_Hlk530091492"/>
      <w:r>
        <w:rPr>
          <w:rFonts w:hint="eastAsia"/>
        </w:rPr>
        <w:t>本节</w:t>
      </w:r>
      <w:r w:rsidR="008C6CB4">
        <w:rPr>
          <w:rFonts w:hint="eastAsia"/>
        </w:rPr>
        <w:t>将从企业对</w:t>
      </w:r>
      <w:r w:rsidR="007D76D7">
        <w:rPr>
          <w:rFonts w:hint="eastAsia"/>
        </w:rPr>
        <w:t>物料需求合并</w:t>
      </w:r>
      <w:r w:rsidR="008C6CB4">
        <w:rPr>
          <w:rFonts w:hint="eastAsia"/>
        </w:rPr>
        <w:t>以及库房可配置的需求出发，对</w:t>
      </w:r>
      <w:r w:rsidR="008C6CB4">
        <w:rPr>
          <w:rFonts w:hint="eastAsia"/>
        </w:rPr>
        <w:t>MRP</w:t>
      </w:r>
      <w:r w:rsidR="008C6CB4">
        <w:rPr>
          <w:rFonts w:hint="eastAsia"/>
        </w:rPr>
        <w:t>算法进行优化。</w:t>
      </w:r>
      <w:r w:rsidR="003B6CC3">
        <w:rPr>
          <w:rFonts w:hint="eastAsia"/>
        </w:rPr>
        <w:t>针对物料需求合并的情况，企业会根据自身的生产能力以及物料配送能力，将交货期差别不太大的物料需求项合并成一个独立需求，但是如果交货期差别太大，那么企业不会合并需求，而是当作两个需求来生产。但是不同的企业生产能力和物料配送能力是不同的，</w:t>
      </w:r>
      <w:r w:rsidR="00734D2F">
        <w:rPr>
          <w:rFonts w:hint="eastAsia"/>
        </w:rPr>
        <w:t>因此将这种</w:t>
      </w:r>
      <w:r w:rsidR="003B6CC3">
        <w:rPr>
          <w:rFonts w:hint="eastAsia"/>
        </w:rPr>
        <w:t>合并计算方式参数化，提供一个合并天数的参数用来表示交货期差别在多少天之内的需求项可以合并，适应所有企业的生产方式</w:t>
      </w:r>
      <w:r w:rsidR="00734D2F">
        <w:rPr>
          <w:rFonts w:hint="eastAsia"/>
        </w:rPr>
        <w:t>。</w:t>
      </w:r>
      <w:r w:rsidR="00D50058">
        <w:rPr>
          <w:rFonts w:hint="eastAsia"/>
        </w:rPr>
        <w:t>然后</w:t>
      </w:r>
      <w:r w:rsidR="00734D2F">
        <w:rPr>
          <w:rFonts w:hint="eastAsia"/>
        </w:rPr>
        <w:t>需要考虑物料的生产批量问题，每个物料都有生产批量的属性，</w:t>
      </w:r>
      <w:r w:rsidR="00A01A8B">
        <w:rPr>
          <w:rFonts w:hint="eastAsia"/>
        </w:rPr>
        <w:t>不同企业的物料有不同的生产批量规则</w:t>
      </w:r>
      <w:r w:rsidR="00AE52C5">
        <w:rPr>
          <w:rFonts w:hint="eastAsia"/>
        </w:rPr>
        <w:t>，需要根据物料的批量规则计算物料的需求。</w:t>
      </w:r>
    </w:p>
    <w:p w14:paraId="2FE59C0F" w14:textId="2F2AAEDB" w:rsidR="00AE52C5" w:rsidRDefault="00AE52C5" w:rsidP="00D50058">
      <w:pPr>
        <w:ind w:firstLine="480"/>
      </w:pPr>
      <w:bookmarkStart w:id="113" w:name="_Hlk530091500"/>
      <w:bookmarkEnd w:id="112"/>
      <w:r>
        <w:rPr>
          <w:rFonts w:hint="eastAsia"/>
        </w:rPr>
        <w:t>本节从这两个属性的设置对</w:t>
      </w:r>
      <w:r>
        <w:rPr>
          <w:rFonts w:hint="eastAsia"/>
        </w:rPr>
        <w:t>MRP</w:t>
      </w:r>
      <w:r>
        <w:rPr>
          <w:rFonts w:hint="eastAsia"/>
        </w:rPr>
        <w:t>算法的优化进行了详细的设计，如图</w:t>
      </w:r>
      <w:r>
        <w:rPr>
          <w:rFonts w:hint="eastAsia"/>
        </w:rPr>
        <w:t>2</w:t>
      </w:r>
      <w:r>
        <w:t>5</w:t>
      </w:r>
      <w:r>
        <w:rPr>
          <w:rFonts w:hint="eastAsia"/>
        </w:rPr>
        <w:t>所示。</w:t>
      </w:r>
    </w:p>
    <w:bookmarkEnd w:id="113"/>
    <w:p w14:paraId="7B5C6B2B" w14:textId="03B903F1" w:rsidR="00784C32" w:rsidRPr="00734D2F" w:rsidRDefault="00784C32" w:rsidP="00784C32"/>
    <w:bookmarkStart w:id="114" w:name="_Hlk530091514"/>
    <w:p w14:paraId="0DAF6B56" w14:textId="77777777" w:rsidR="00FB5764" w:rsidRDefault="00A65A82" w:rsidP="00FB5764">
      <w:pPr>
        <w:keepNext/>
        <w:jc w:val="center"/>
      </w:pPr>
      <w:r>
        <w:object w:dxaOrig="4065" w:dyaOrig="9556" w14:anchorId="399C9558">
          <v:shape id="_x0000_i1041" type="#_x0000_t75" style="width:203.25pt;height:477.75pt" o:ole="">
            <v:imagedata r:id="rId69" o:title=""/>
          </v:shape>
          <o:OLEObject Type="Embed" ProgID="Visio.Drawing.15" ShapeID="_x0000_i1041" DrawAspect="Content" ObjectID="_1603853853" r:id="rId70"/>
        </w:object>
      </w:r>
      <w:bookmarkEnd w:id="114"/>
    </w:p>
    <w:p w14:paraId="5AC4C7B7" w14:textId="69E9EE8D" w:rsidR="00710766" w:rsidRDefault="00FB5764" w:rsidP="008616CE">
      <w:pPr>
        <w:pStyle w:val="af0"/>
        <w:jc w:val="center"/>
      </w:pPr>
      <w:bookmarkStart w:id="115" w:name="_Toc5300607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61C27">
        <w:rPr>
          <w:noProof/>
        </w:rPr>
        <w:t>30</w:t>
      </w:r>
      <w:r>
        <w:fldChar w:fldCharType="end"/>
      </w:r>
      <w:r>
        <w:t xml:space="preserve">  </w:t>
      </w:r>
      <w:r>
        <w:rPr>
          <w:rFonts w:hint="eastAsia"/>
        </w:rPr>
        <w:t>MRP</w:t>
      </w:r>
      <w:r>
        <w:rPr>
          <w:rFonts w:hint="eastAsia"/>
        </w:rPr>
        <w:t>运算流程图</w:t>
      </w:r>
      <w:bookmarkEnd w:id="115"/>
    </w:p>
    <w:p w14:paraId="09BEBDDB" w14:textId="131A784B" w:rsidR="00710766" w:rsidRDefault="004A7E76" w:rsidP="00C50819">
      <w:pPr>
        <w:ind w:firstLineChars="200" w:firstLine="480"/>
      </w:pPr>
      <w:bookmarkStart w:id="116" w:name="_Hlk530091560"/>
      <w:r>
        <w:rPr>
          <w:rFonts w:hint="eastAsia"/>
        </w:rPr>
        <w:t>MRP</w:t>
      </w:r>
      <w:r>
        <w:rPr>
          <w:rFonts w:hint="eastAsia"/>
        </w:rPr>
        <w:t>运算过程如下：</w:t>
      </w:r>
    </w:p>
    <w:p w14:paraId="7985875F" w14:textId="0D983828" w:rsidR="004A7E76" w:rsidRDefault="004A7E76" w:rsidP="00B23F38">
      <w:r>
        <w:t xml:space="preserve">    </w:t>
      </w:r>
      <w:r>
        <w:rPr>
          <w:rFonts w:hint="eastAsia"/>
        </w:rPr>
        <w:t>（</w:t>
      </w:r>
      <w:r>
        <w:rPr>
          <w:rFonts w:hint="eastAsia"/>
        </w:rPr>
        <w:t>1</w:t>
      </w:r>
      <w:r>
        <w:rPr>
          <w:rFonts w:hint="eastAsia"/>
        </w:rPr>
        <w:t>）计算当前</w:t>
      </w:r>
      <w:r>
        <w:rPr>
          <w:rFonts w:hint="eastAsia"/>
        </w:rPr>
        <w:t>BOM</w:t>
      </w:r>
      <w:r>
        <w:rPr>
          <w:rFonts w:hint="eastAsia"/>
        </w:rPr>
        <w:t>结果中所有物料的低层码，相同物料的低层码以最低层物料为准。</w:t>
      </w:r>
    </w:p>
    <w:p w14:paraId="23AF104E" w14:textId="78B05542" w:rsidR="004A7E76" w:rsidRPr="004A7E76" w:rsidRDefault="004A7E76" w:rsidP="00B23F38">
      <w:r>
        <w:rPr>
          <w:rFonts w:hint="eastAsia"/>
        </w:rPr>
        <w:t xml:space="preserve"> </w:t>
      </w:r>
      <w:r>
        <w:t xml:space="preserve">   </w:t>
      </w:r>
      <w:r>
        <w:rPr>
          <w:rFonts w:hint="eastAsia"/>
        </w:rPr>
        <w:t>（</w:t>
      </w:r>
      <w:r>
        <w:rPr>
          <w:rFonts w:hint="eastAsia"/>
        </w:rPr>
        <w:t>2</w:t>
      </w:r>
      <w:r w:rsidR="00686380">
        <w:rPr>
          <w:rFonts w:hint="eastAsia"/>
        </w:rPr>
        <w:t>）根据根节点产品需求的交货期</w:t>
      </w:r>
      <w:r w:rsidR="00665181">
        <w:rPr>
          <w:rFonts w:hint="eastAsia"/>
        </w:rPr>
        <w:t>（</w:t>
      </w:r>
      <w:r w:rsidR="00665181">
        <w:rPr>
          <w:rFonts w:hint="eastAsia"/>
        </w:rPr>
        <w:t>LateFinish</w:t>
      </w:r>
      <w:r w:rsidR="00665181">
        <w:rPr>
          <w:rFonts w:hint="eastAsia"/>
        </w:rPr>
        <w:t>）</w:t>
      </w:r>
      <w:r w:rsidR="00686380">
        <w:rPr>
          <w:rFonts w:hint="eastAsia"/>
        </w:rPr>
        <w:t>和物料制造的提前期</w:t>
      </w:r>
      <w:r w:rsidR="00665181">
        <w:rPr>
          <w:rFonts w:hint="eastAsia"/>
        </w:rPr>
        <w:t>（</w:t>
      </w:r>
      <w:r w:rsidR="008835F4">
        <w:rPr>
          <w:rFonts w:hint="eastAsia"/>
        </w:rPr>
        <w:t>L</w:t>
      </w:r>
      <w:r w:rsidR="00665181">
        <w:rPr>
          <w:rFonts w:hint="eastAsia"/>
        </w:rPr>
        <w:t>eadTime</w:t>
      </w:r>
      <w:r w:rsidR="00665181">
        <w:rPr>
          <w:rFonts w:hint="eastAsia"/>
        </w:rPr>
        <w:t>）</w:t>
      </w:r>
      <w:r w:rsidR="00686380">
        <w:rPr>
          <w:rFonts w:hint="eastAsia"/>
        </w:rPr>
        <w:t>，求出物料的</w:t>
      </w:r>
      <w:r w:rsidR="008872A2">
        <w:rPr>
          <w:rFonts w:hint="eastAsia"/>
        </w:rPr>
        <w:t>最晚</w:t>
      </w:r>
      <w:r w:rsidR="00686380">
        <w:rPr>
          <w:rFonts w:hint="eastAsia"/>
        </w:rPr>
        <w:t>开始加工时间</w:t>
      </w:r>
      <w:r w:rsidR="008835F4">
        <w:rPr>
          <w:rFonts w:hint="eastAsia"/>
        </w:rPr>
        <w:t>（</w:t>
      </w:r>
      <w:r w:rsidR="008835F4">
        <w:rPr>
          <w:rFonts w:hint="eastAsia"/>
        </w:rPr>
        <w:t>LateStart</w:t>
      </w:r>
      <w:r w:rsidR="008835F4">
        <w:rPr>
          <w:rFonts w:hint="eastAsia"/>
        </w:rPr>
        <w:t>）</w:t>
      </w:r>
      <w:r w:rsidR="00686380">
        <w:rPr>
          <w:rFonts w:hint="eastAsia"/>
        </w:rPr>
        <w:t>，如公式（</w:t>
      </w:r>
      <w:r w:rsidR="00686380">
        <w:rPr>
          <w:rFonts w:hint="eastAsia"/>
        </w:rPr>
        <w:t>4-</w:t>
      </w:r>
      <w:r w:rsidR="00686380">
        <w:t>2</w:t>
      </w:r>
      <w:r w:rsidR="00686380">
        <w:rPr>
          <w:rFonts w:hint="eastAsia"/>
        </w:rPr>
        <w:t>）。</w:t>
      </w:r>
    </w:p>
    <w:p w14:paraId="1B8DD7F7" w14:textId="51693664" w:rsidR="004A7E76" w:rsidRPr="00686380" w:rsidRDefault="00753900" w:rsidP="00152C29">
      <w:pPr>
        <w:ind w:firstLineChars="900" w:firstLine="2160"/>
      </w:pPr>
      <m:oMath>
        <m:r>
          <m:rPr>
            <m:sty m:val="p"/>
          </m:rPr>
          <w:rPr>
            <w:rFonts w:ascii="Cambria Math" w:hAnsi="Cambria Math" w:hint="eastAsia"/>
          </w:rPr>
          <m:t>最晚开始时间</m:t>
        </m:r>
        <m:r>
          <m:rPr>
            <m:sty m:val="p"/>
          </m:rPr>
          <w:rPr>
            <w:rFonts w:ascii="Cambria Math" w:hAnsi="Cambria Math" w:hint="eastAsia"/>
          </w:rPr>
          <m:t>=</m:t>
        </m:r>
        <m:r>
          <m:rPr>
            <m:sty m:val="p"/>
          </m:rPr>
          <w:rPr>
            <w:rFonts w:ascii="Cambria Math" w:hAnsi="Cambria Math" w:hint="eastAsia"/>
          </w:rPr>
          <m:t>交货期</m:t>
        </m:r>
        <m:r>
          <m:rPr>
            <m:sty m:val="p"/>
          </m:rPr>
          <w:rPr>
            <w:rFonts w:ascii="微软雅黑" w:eastAsia="微软雅黑" w:hAnsi="微软雅黑" w:cs="微软雅黑" w:hint="eastAsia"/>
          </w:rPr>
          <m:t>-</m:t>
        </m:r>
        <m:r>
          <m:rPr>
            <m:sty m:val="p"/>
          </m:rPr>
          <w:rPr>
            <w:rFonts w:ascii="Cambria Math" w:hAnsi="Cambria Math" w:hint="eastAsia"/>
          </w:rPr>
          <m:t>提前期</m:t>
        </m:r>
      </m:oMath>
      <w:r w:rsidR="00686380">
        <w:rPr>
          <w:rFonts w:hint="eastAsia"/>
        </w:rPr>
        <w:t xml:space="preserve"> </w:t>
      </w:r>
      <w:r w:rsidR="00686380">
        <w:t xml:space="preserve">             </w:t>
      </w:r>
      <w:r w:rsidR="00152C29">
        <w:t xml:space="preserve">  </w:t>
      </w:r>
      <w:r w:rsidR="00686380">
        <w:rPr>
          <w:rFonts w:hint="eastAsia"/>
        </w:rPr>
        <w:t>（</w:t>
      </w:r>
      <w:r w:rsidR="00686380">
        <w:t>4</w:t>
      </w:r>
      <w:r w:rsidR="00686380">
        <w:rPr>
          <w:rFonts w:hint="eastAsia"/>
        </w:rPr>
        <w:t>-</w:t>
      </w:r>
      <w:r w:rsidR="00686380">
        <w:t>2</w:t>
      </w:r>
      <w:r w:rsidR="00686380">
        <w:rPr>
          <w:rFonts w:hint="eastAsia"/>
        </w:rPr>
        <w:t>）</w:t>
      </w:r>
    </w:p>
    <w:p w14:paraId="39B9728C" w14:textId="11380EC7" w:rsidR="00710766" w:rsidRDefault="00BD1FD6" w:rsidP="00BD1FD6">
      <w:pPr>
        <w:ind w:firstLine="480"/>
      </w:pPr>
      <w:r>
        <w:rPr>
          <w:rFonts w:hint="eastAsia"/>
        </w:rPr>
        <w:t>（</w:t>
      </w:r>
      <w:r>
        <w:rPr>
          <w:rFonts w:hint="eastAsia"/>
        </w:rPr>
        <w:t>3</w:t>
      </w:r>
      <w:r>
        <w:rPr>
          <w:rFonts w:hint="eastAsia"/>
        </w:rPr>
        <w:t>）取出</w:t>
      </w:r>
      <w:r>
        <w:rPr>
          <w:rFonts w:hint="eastAsia"/>
        </w:rPr>
        <w:t>BOM</w:t>
      </w:r>
      <w:r>
        <w:rPr>
          <w:rFonts w:hint="eastAsia"/>
        </w:rPr>
        <w:t>结构中当前物料的下层子节点物料，将这些物料加入到物</w:t>
      </w:r>
      <w:r>
        <w:rPr>
          <w:rFonts w:hint="eastAsia"/>
        </w:rPr>
        <w:lastRenderedPageBreak/>
        <w:t>料缓存中等待处理。</w:t>
      </w:r>
    </w:p>
    <w:p w14:paraId="50424DEF" w14:textId="1F6B3B74" w:rsidR="00BD1FD6" w:rsidRDefault="00BD1FD6" w:rsidP="00BD1FD6">
      <w:pPr>
        <w:ind w:firstLine="480"/>
      </w:pPr>
      <w:r>
        <w:rPr>
          <w:rFonts w:hint="eastAsia"/>
        </w:rPr>
        <w:t>（</w:t>
      </w:r>
      <w:r>
        <w:rPr>
          <w:rFonts w:hint="eastAsia"/>
        </w:rPr>
        <w:t>4</w:t>
      </w:r>
      <w:r>
        <w:rPr>
          <w:rFonts w:hint="eastAsia"/>
        </w:rPr>
        <w:t>）</w:t>
      </w:r>
      <w:r w:rsidR="00F30AFB">
        <w:rPr>
          <w:rFonts w:hint="eastAsia"/>
        </w:rPr>
        <w:t>遍历物料缓存中的所有物料</w:t>
      </w:r>
      <w:r w:rsidR="00E64E4F">
        <w:rPr>
          <w:rFonts w:hint="eastAsia"/>
        </w:rPr>
        <w:t>，取出这些物料中低层码和当前遍历的</w:t>
      </w:r>
      <w:r w:rsidR="00E64E4F">
        <w:rPr>
          <w:rFonts w:hint="eastAsia"/>
        </w:rPr>
        <w:t>BOM</w:t>
      </w:r>
      <w:r w:rsidR="00E64E4F">
        <w:rPr>
          <w:rFonts w:hint="eastAsia"/>
        </w:rPr>
        <w:t>层级相同的物料，</w:t>
      </w:r>
      <w:r w:rsidR="006824ED">
        <w:rPr>
          <w:rFonts w:hint="eastAsia"/>
        </w:rPr>
        <w:t>根据上层物料的计划投入量</w:t>
      </w:r>
      <w:r w:rsidR="009C0D6C">
        <w:rPr>
          <w:rFonts w:hint="eastAsia"/>
        </w:rPr>
        <w:t>和上下层数量关系计算物料的毛需求。</w:t>
      </w:r>
    </w:p>
    <w:p w14:paraId="6FD48F67" w14:textId="6CF8FBA1" w:rsidR="009C0D6C" w:rsidRDefault="009C0D6C" w:rsidP="00BD1FD6">
      <w:pPr>
        <w:ind w:firstLine="480"/>
      </w:pPr>
      <w:r>
        <w:rPr>
          <w:rFonts w:hint="eastAsia"/>
        </w:rPr>
        <w:t>（</w:t>
      </w:r>
      <w:r>
        <w:rPr>
          <w:rFonts w:hint="eastAsia"/>
        </w:rPr>
        <w:t>5</w:t>
      </w:r>
      <w:r>
        <w:rPr>
          <w:rFonts w:hint="eastAsia"/>
        </w:rPr>
        <w:t>）推算（</w:t>
      </w:r>
      <w:r>
        <w:rPr>
          <w:rFonts w:hint="eastAsia"/>
        </w:rPr>
        <w:t>4</w:t>
      </w:r>
      <w:r>
        <w:rPr>
          <w:rFonts w:hint="eastAsia"/>
        </w:rPr>
        <w:t>）中已经计算毛需求的物料的净需求量</w:t>
      </w:r>
      <w:r w:rsidR="00097269">
        <w:rPr>
          <w:rFonts w:hint="eastAsia"/>
        </w:rPr>
        <w:t>，如公式（</w:t>
      </w:r>
      <w:r w:rsidR="00097269">
        <w:rPr>
          <w:rFonts w:hint="eastAsia"/>
        </w:rPr>
        <w:t>4-</w:t>
      </w:r>
      <w:r w:rsidR="00097269">
        <w:t>3</w:t>
      </w:r>
      <w:r w:rsidR="00097269">
        <w:rPr>
          <w:rFonts w:hint="eastAsia"/>
        </w:rPr>
        <w:t>），需要辅助设置“</w:t>
      </w:r>
      <w:r w:rsidR="00097269">
        <w:rPr>
          <w:rFonts w:hint="eastAsia"/>
        </w:rPr>
        <w:t>PAB</w:t>
      </w:r>
      <w:r w:rsidR="00097269">
        <w:rPr>
          <w:rFonts w:hint="eastAsia"/>
        </w:rPr>
        <w:t>值”进行净需求的判断和核算</w:t>
      </w:r>
      <w:r w:rsidR="00A978A4">
        <w:rPr>
          <w:rFonts w:hint="eastAsia"/>
        </w:rPr>
        <w:t>。这一步中需要考虑合并天数的问题，需要根据企业设置的合并天数，将交货期满足这个条件的物料需求合并成一个需求，计算该物料的</w:t>
      </w:r>
      <w:r w:rsidR="00956617">
        <w:rPr>
          <w:rFonts w:hint="eastAsia"/>
        </w:rPr>
        <w:t>毛需求量</w:t>
      </w:r>
      <w:r w:rsidR="009546FC">
        <w:rPr>
          <w:rFonts w:hint="eastAsia"/>
        </w:rPr>
        <w:t>。同时根据选择的库房推算需求数</w:t>
      </w:r>
      <w:r>
        <w:rPr>
          <w:rFonts w:hint="eastAsia"/>
        </w:rPr>
        <w:t>。</w:t>
      </w:r>
    </w:p>
    <w:p w14:paraId="7517992F" w14:textId="781E4FC8" w:rsidR="008E5C5D" w:rsidRPr="008E5C5D" w:rsidRDefault="008E5C5D" w:rsidP="00152C29">
      <w:pPr>
        <w:ind w:firstLine="480"/>
      </w:pPr>
      <w:r>
        <w:rPr>
          <w:rFonts w:hint="eastAsia"/>
        </w:rPr>
        <w:t xml:space="preserve"> </w:t>
      </w:r>
      <w:r>
        <w:t xml:space="preserve">       </w:t>
      </w:r>
      <m:oMath>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hint="eastAsia"/>
          </w:rPr>
          <m:t>=</m:t>
        </m:r>
        <m:r>
          <m:rPr>
            <m:sty m:val="p"/>
          </m:rPr>
          <w:rPr>
            <w:rFonts w:ascii="Cambria Math" w:hAnsi="Cambria Math" w:hint="eastAsia"/>
          </w:rPr>
          <m:t>可用库存</m:t>
        </m:r>
        <m:r>
          <m:rPr>
            <m:sty m:val="p"/>
          </m:rPr>
          <w:rPr>
            <w:rFonts w:ascii="Cambria Math" w:hAnsi="Cambria Math" w:hint="eastAsia"/>
          </w:rPr>
          <m:t>+</m:t>
        </m:r>
        <m:r>
          <m:rPr>
            <m:sty m:val="p"/>
          </m:rPr>
          <w:rPr>
            <w:rFonts w:ascii="Cambria Math" w:hAnsi="Cambria Math" w:hint="eastAsia"/>
          </w:rPr>
          <m:t>计划接收量</m:t>
        </m:r>
        <m:r>
          <m:rPr>
            <m:sty m:val="p"/>
          </m:rPr>
          <w:rPr>
            <w:rFonts w:ascii="微软雅黑" w:eastAsia="微软雅黑" w:hAnsi="微软雅黑" w:cs="微软雅黑" w:hint="eastAsia"/>
          </w:rPr>
          <m:t>-</m:t>
        </m:r>
        <m:r>
          <m:rPr>
            <m:sty m:val="p"/>
          </m:rPr>
          <w:rPr>
            <w:rFonts w:ascii="Cambria Math" w:hAnsi="Cambria Math" w:hint="eastAsia"/>
          </w:rPr>
          <m:t>毛需求</m:t>
        </m:r>
      </m:oMath>
      <w:r>
        <w:t xml:space="preserve">             </w:t>
      </w:r>
      <w:r w:rsidR="002D0EA3">
        <w:t xml:space="preserve"> </w:t>
      </w:r>
      <w:r>
        <w:rPr>
          <w:rFonts w:hint="eastAsia"/>
        </w:rPr>
        <w:t>（</w:t>
      </w:r>
      <w:r>
        <w:rPr>
          <w:rFonts w:hint="eastAsia"/>
        </w:rPr>
        <w:t>4-</w:t>
      </w:r>
      <w:r>
        <w:t>3</w:t>
      </w:r>
      <w:r>
        <w:rPr>
          <w:rFonts w:hint="eastAsia"/>
        </w:rPr>
        <w:t>）</w:t>
      </w:r>
    </w:p>
    <w:p w14:paraId="626516CD" w14:textId="0903F6C3" w:rsidR="008E5C5D" w:rsidRPr="008E5C5D" w:rsidRDefault="008E5C5D" w:rsidP="008E5C5D">
      <m:oMath>
        <m:r>
          <m:rPr>
            <m:sty m:val="p"/>
          </m:rPr>
          <w:rPr>
            <w:rFonts w:ascii="Cambria Math" w:hAnsi="Cambria Math"/>
          </w:rPr>
          <m:t xml:space="preserve">                                      </m:t>
        </m:r>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rPr>
          <m:t>0</m:t>
        </m:r>
      </m:oMath>
      <w:r>
        <w:rPr>
          <w:rFonts w:hint="eastAsia"/>
        </w:rPr>
        <w:t xml:space="preserve"> </w:t>
      </w:r>
      <w:r>
        <w:t xml:space="preserve">              </w:t>
      </w:r>
      <w:r w:rsidR="002D0EA3">
        <w:t xml:space="preserve"> </w:t>
      </w:r>
      <w:r>
        <w:rPr>
          <w:rFonts w:hint="eastAsia"/>
        </w:rPr>
        <w:t>（</w:t>
      </w:r>
      <w:r>
        <w:rPr>
          <w:rFonts w:hint="eastAsia"/>
        </w:rPr>
        <w:t>4-</w:t>
      </w:r>
      <w:r>
        <w:t>4</w:t>
      </w:r>
      <w:r>
        <w:rPr>
          <w:rFonts w:hint="eastAsia"/>
        </w:rPr>
        <w:t>）</w:t>
      </w:r>
    </w:p>
    <w:p w14:paraId="0CBE270A" w14:textId="2CD1D5CD" w:rsidR="008E5C5D" w:rsidRPr="008E5C5D" w:rsidRDefault="008E5C5D" w:rsidP="00152C29">
      <w:pPr>
        <w:ind w:firstLineChars="300" w:firstLine="720"/>
      </w:pPr>
      <m:oMath>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l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hint="eastAsia"/>
          </w:rPr>
          <m:t>安全库存</m:t>
        </m:r>
        <m:r>
          <m:rPr>
            <m:sty m:val="p"/>
          </m:rPr>
          <w:rPr>
            <w:rFonts w:ascii="微软雅黑" w:eastAsia="微软雅黑" w:hAnsi="微软雅黑" w:cs="微软雅黑" w:hint="eastAsia"/>
          </w:rPr>
          <m:t>-</m:t>
        </m:r>
        <m:r>
          <m:rPr>
            <m:sty m:val="p"/>
          </m:rPr>
          <w:rPr>
            <w:rFonts w:ascii="Cambria Math" w:hAnsi="Cambria Math" w:hint="eastAsia"/>
          </w:rPr>
          <m:t>PAB</m:t>
        </m:r>
        <m:r>
          <m:rPr>
            <m:sty m:val="p"/>
          </m:rPr>
          <w:rPr>
            <w:rFonts w:ascii="Cambria Math" w:hAnsi="Cambria Math" w:hint="eastAsia"/>
          </w:rPr>
          <m:t>值</m:t>
        </m:r>
      </m:oMath>
      <w:r w:rsidR="006D7B31">
        <w:rPr>
          <w:rFonts w:hint="eastAsia"/>
        </w:rPr>
        <w:t xml:space="preserve"> </w:t>
      </w:r>
      <w:r w:rsidR="006D7B31">
        <w:t xml:space="preserve">   </w:t>
      </w:r>
      <w:r w:rsidR="00152C29">
        <w:t xml:space="preserve"> </w:t>
      </w:r>
      <w:r w:rsidR="006D7B31">
        <w:t xml:space="preserve">     </w:t>
      </w:r>
      <w:r w:rsidR="002D0EA3">
        <w:t xml:space="preserve"> </w:t>
      </w:r>
      <w:r w:rsidR="006D7B31">
        <w:rPr>
          <w:rFonts w:hint="eastAsia"/>
        </w:rPr>
        <w:t>（</w:t>
      </w:r>
      <w:r w:rsidR="006D7B31">
        <w:rPr>
          <w:rFonts w:hint="eastAsia"/>
        </w:rPr>
        <w:t>4-</w:t>
      </w:r>
      <w:r w:rsidR="006D7B31">
        <w:t>5</w:t>
      </w:r>
      <w:r w:rsidR="006D7B31">
        <w:rPr>
          <w:rFonts w:hint="eastAsia"/>
        </w:rPr>
        <w:t>）</w:t>
      </w:r>
    </w:p>
    <w:p w14:paraId="320812BF" w14:textId="36952B30" w:rsidR="00097269" w:rsidRDefault="00F76479" w:rsidP="00BD1FD6">
      <w:pPr>
        <w:ind w:firstLine="480"/>
      </w:pPr>
      <w:r>
        <w:rPr>
          <w:rFonts w:hint="eastAsia"/>
        </w:rPr>
        <w:t>（</w:t>
      </w:r>
      <w:r>
        <w:rPr>
          <w:rFonts w:hint="eastAsia"/>
        </w:rPr>
        <w:t>6</w:t>
      </w:r>
      <w:r>
        <w:rPr>
          <w:rFonts w:hint="eastAsia"/>
        </w:rPr>
        <w:t>）根据生产批量推算计算需求数。</w:t>
      </w:r>
    </w:p>
    <w:p w14:paraId="2CCCB51E" w14:textId="77777777" w:rsidR="00EA24EC" w:rsidRPr="00EA24EC" w:rsidRDefault="00F76479" w:rsidP="00BD1FD6">
      <w:pPr>
        <w:ind w:firstLine="480"/>
      </w:pPr>
      <m:oMathPara>
        <m:oMath>
          <m:r>
            <m:rPr>
              <m:sty m:val="p"/>
            </m:rPr>
            <w:rPr>
              <w:rFonts w:ascii="Cambria Math" w:hAnsi="Cambria Math" w:hint="eastAsia"/>
            </w:rPr>
            <m:t>当净需求</m:t>
          </m:r>
          <m:r>
            <m:rPr>
              <m:sty m:val="p"/>
            </m:rPr>
            <w:rPr>
              <w:rFonts w:ascii="Cambria Math" w:hAnsi="Cambria Math"/>
            </w:rPr>
            <m:t>&gt;0</m:t>
          </m:r>
          <m:r>
            <m:rPr>
              <m:sty m:val="p"/>
            </m:rPr>
            <w:rPr>
              <w:rFonts w:ascii="Cambria Math" w:hAnsi="Cambria Math" w:hint="eastAsia"/>
            </w:rPr>
            <m:t>，计划需求数</m:t>
          </m:r>
          <m:r>
            <m:rPr>
              <m:sty m:val="p"/>
            </m:rPr>
            <w:rPr>
              <w:rFonts w:ascii="Cambria Math" w:hAnsi="Cambria Math" w:hint="eastAsia"/>
            </w:rPr>
            <m:t>=N</m:t>
          </m:r>
          <m:r>
            <m:rPr>
              <m:sty m:val="p"/>
            </m:rPr>
            <w:rPr>
              <w:rFonts w:ascii="MS Gothic" w:eastAsia="MS Gothic" w:hAnsi="MS Gothic" w:cs="MS Gothic" w:hint="eastAsia"/>
            </w:rPr>
            <m:t>*</m:t>
          </m:r>
          <m:r>
            <m:rPr>
              <m:sty m:val="p"/>
            </m:rPr>
            <w:rPr>
              <w:rFonts w:ascii="Cambria Math" w:hAnsi="Cambria Math" w:hint="eastAsia"/>
            </w:rPr>
            <m:t>批量；</m:t>
          </m:r>
        </m:oMath>
      </m:oMathPara>
    </w:p>
    <w:p w14:paraId="0AB5D107" w14:textId="77777777" w:rsidR="002567C9" w:rsidRDefault="00EA24EC" w:rsidP="002567C9">
      <w:pPr>
        <w:ind w:left="960" w:hangingChars="400" w:hanging="960"/>
      </w:pPr>
      <m:oMath>
        <m:r>
          <m:rPr>
            <m:sty m:val="p"/>
          </m:rPr>
          <w:rPr>
            <w:rFonts w:ascii="Cambria Math" w:hAnsi="Cambria Math"/>
          </w:rPr>
          <m:t xml:space="preserve">                                       </m:t>
        </m:r>
        <m:r>
          <m:rPr>
            <m:sty m:val="p"/>
          </m:rPr>
          <w:rPr>
            <w:rFonts w:ascii="Cambria Math" w:hAnsi="Cambria Math" w:hint="eastAsia"/>
          </w:rPr>
          <m:t>满足计划数≥净需求</m:t>
        </m:r>
        <m:r>
          <m:rPr>
            <m:sty m:val="p"/>
          </m:rPr>
          <w:rPr>
            <w:rFonts w:ascii="Cambria Math" w:hAnsi="Cambria Math" w:hint="eastAsia"/>
          </w:rPr>
          <m:t>&gt;</m:t>
        </m:r>
        <m:d>
          <m:dPr>
            <m:begChr m:val="（"/>
            <m:endChr m:val="）"/>
            <m:ctrlPr>
              <w:rPr>
                <w:rFonts w:ascii="Cambria Math" w:hAnsi="Cambria Math" w:hint="eastAsia"/>
              </w:rPr>
            </m:ctrlPr>
          </m:dPr>
          <m:e>
            <m:r>
              <m:rPr>
                <m:sty m:val="p"/>
              </m:rP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MS Gothic" w:eastAsia="MS Gothic" w:hAnsi="MS Gothic" w:cs="MS Gothic" w:hint="eastAsia"/>
          </w:rPr>
          <m:t>*</m:t>
        </m:r>
        <m:r>
          <m:rPr>
            <m:sty m:val="p"/>
          </m:rPr>
          <w:rPr>
            <w:rFonts w:ascii="Cambria Math" w:hAnsi="Cambria Math" w:hint="eastAsia"/>
          </w:rPr>
          <m:t>批量</m:t>
        </m:r>
      </m:oMath>
      <w:r>
        <w:rPr>
          <w:rFonts w:hint="eastAsia"/>
        </w:rPr>
        <w:t xml:space="preserve"> </w:t>
      </w:r>
      <w:r>
        <w:t xml:space="preserve">           </w:t>
      </w:r>
      <w:r>
        <w:rPr>
          <w:rFonts w:hint="eastAsia"/>
        </w:rPr>
        <w:t>（</w:t>
      </w:r>
      <w:r>
        <w:rPr>
          <w:rFonts w:hint="eastAsia"/>
        </w:rPr>
        <w:t>4-</w:t>
      </w:r>
      <w:r>
        <w:t>6</w:t>
      </w:r>
      <w:r>
        <w:rPr>
          <w:rFonts w:hint="eastAsia"/>
        </w:rPr>
        <w:t>）</w:t>
      </w:r>
    </w:p>
    <w:p w14:paraId="03E1F130" w14:textId="3E74322D" w:rsidR="0028745F" w:rsidRDefault="0028745F" w:rsidP="002567C9">
      <w:pPr>
        <w:ind w:leftChars="200" w:left="960" w:hangingChars="200" w:hanging="480"/>
      </w:pPr>
      <w:r>
        <w:rPr>
          <w:rFonts w:hint="eastAsia"/>
        </w:rPr>
        <w:t>（</w:t>
      </w:r>
      <w:r>
        <w:t>7</w:t>
      </w:r>
      <w:r>
        <w:rPr>
          <w:rFonts w:hint="eastAsia"/>
        </w:rPr>
        <w:t>）计算预计可用库存数。</w:t>
      </w:r>
    </w:p>
    <w:p w14:paraId="424AE3A3" w14:textId="06E41DA8" w:rsidR="0028745F" w:rsidRPr="00EA24EC" w:rsidRDefault="0028745F" w:rsidP="00EA24EC">
      <w:r>
        <w:rPr>
          <w:rFonts w:hint="eastAsia"/>
        </w:rPr>
        <w:t xml:space="preserve"> </w:t>
      </w:r>
      <w:r>
        <w:t xml:space="preserve">                  </w:t>
      </w:r>
      <m:oMath>
        <m:r>
          <m:rPr>
            <m:sty m:val="p"/>
          </m:rPr>
          <w:rPr>
            <w:rFonts w:ascii="Cambria Math" w:hAnsi="Cambria Math" w:hint="eastAsia"/>
          </w:rPr>
          <m:t>预计可用库存</m:t>
        </m:r>
        <m:r>
          <m:rPr>
            <m:sty m:val="p"/>
          </m:rPr>
          <w:rPr>
            <w:rFonts w:ascii="Cambria Math" w:hAnsi="Cambria Math" w:hint="eastAsia"/>
          </w:rPr>
          <m:t>=</m:t>
        </m:r>
        <m:r>
          <m:rPr>
            <m:sty m:val="p"/>
          </m:rPr>
          <w:rPr>
            <w:rFonts w:ascii="Cambria Math" w:hAnsi="Cambria Math" w:hint="eastAsia"/>
          </w:rPr>
          <m:t>需求数</m:t>
        </m:r>
        <m:r>
          <m:rPr>
            <m:sty m:val="p"/>
          </m:rPr>
          <w:rPr>
            <w:rFonts w:ascii="Cambria Math" w:hAnsi="Cambria Math" w:hint="eastAsia"/>
          </w:rPr>
          <m:t>+PAB</m:t>
        </m:r>
        <m:r>
          <m:rPr>
            <m:sty m:val="p"/>
          </m:rPr>
          <w:rPr>
            <w:rFonts w:ascii="Cambria Math" w:hAnsi="Cambria Math" w:hint="eastAsia"/>
          </w:rPr>
          <m:t>值</m:t>
        </m:r>
      </m:oMath>
      <w:r w:rsidR="0011653E">
        <w:rPr>
          <w:rFonts w:hint="eastAsia"/>
        </w:rPr>
        <w:t xml:space="preserve"> </w:t>
      </w:r>
      <w:r w:rsidR="0011653E">
        <w:t xml:space="preserve">               </w:t>
      </w:r>
      <w:r w:rsidR="0011653E">
        <w:rPr>
          <w:rFonts w:hint="eastAsia"/>
        </w:rPr>
        <w:t>（</w:t>
      </w:r>
      <w:r w:rsidR="0011653E">
        <w:rPr>
          <w:rFonts w:hint="eastAsia"/>
        </w:rPr>
        <w:t>4-</w:t>
      </w:r>
      <w:r w:rsidR="0011653E">
        <w:t>7</w:t>
      </w:r>
      <w:r w:rsidR="0011653E">
        <w:rPr>
          <w:rFonts w:hint="eastAsia"/>
        </w:rPr>
        <w:t>）</w:t>
      </w:r>
    </w:p>
    <w:p w14:paraId="64F7498F" w14:textId="7DBD0EE9" w:rsidR="00233259" w:rsidRDefault="00155673" w:rsidP="00882A11">
      <w:pPr>
        <w:ind w:firstLine="480"/>
      </w:pPr>
      <w:r>
        <w:rPr>
          <w:rFonts w:hint="eastAsia"/>
        </w:rPr>
        <w:t>（</w:t>
      </w:r>
      <w:r>
        <w:rPr>
          <w:rFonts w:hint="eastAsia"/>
        </w:rPr>
        <w:t>8</w:t>
      </w:r>
      <w:r>
        <w:rPr>
          <w:rFonts w:hint="eastAsia"/>
        </w:rPr>
        <w:t>）保存计划，将计算完成的物料从缓存中剔除，计算</w:t>
      </w:r>
      <w:r>
        <w:rPr>
          <w:rFonts w:hint="eastAsia"/>
        </w:rPr>
        <w:t>BOM</w:t>
      </w:r>
      <w:r>
        <w:rPr>
          <w:rFonts w:hint="eastAsia"/>
        </w:rPr>
        <w:t>下一层物料，重复（</w:t>
      </w:r>
      <w:r>
        <w:rPr>
          <w:rFonts w:hint="eastAsia"/>
        </w:rPr>
        <w:t>4</w:t>
      </w:r>
      <w:r>
        <w:rPr>
          <w:rFonts w:hint="eastAsia"/>
        </w:rPr>
        <w:t>）到（</w:t>
      </w:r>
      <w:r>
        <w:rPr>
          <w:rFonts w:hint="eastAsia"/>
        </w:rPr>
        <w:t>7</w:t>
      </w:r>
      <w:r>
        <w:rPr>
          <w:rFonts w:hint="eastAsia"/>
        </w:rPr>
        <w:t>），循环计算直到</w:t>
      </w:r>
      <w:r>
        <w:rPr>
          <w:rFonts w:hint="eastAsia"/>
        </w:rPr>
        <w:t>BOM</w:t>
      </w:r>
      <w:r>
        <w:rPr>
          <w:rFonts w:hint="eastAsia"/>
        </w:rPr>
        <w:t>遍历完成</w:t>
      </w:r>
      <w:r w:rsidR="002009C2">
        <w:rPr>
          <w:rFonts w:hint="eastAsia"/>
        </w:rPr>
        <w:t>。</w:t>
      </w:r>
    </w:p>
    <w:p w14:paraId="58F1F65B" w14:textId="15347A62" w:rsidR="003C79E8" w:rsidRPr="006824ED" w:rsidRDefault="003C79E8" w:rsidP="00882A11">
      <w:pPr>
        <w:ind w:firstLine="480"/>
      </w:pPr>
      <w:r>
        <w:rPr>
          <w:rFonts w:hint="eastAsia"/>
        </w:rPr>
        <w:t>对于</w:t>
      </w:r>
      <w:r>
        <w:rPr>
          <w:rFonts w:hint="eastAsia"/>
        </w:rPr>
        <w:t>MRP</w:t>
      </w:r>
      <w:r>
        <w:rPr>
          <w:rFonts w:hint="eastAsia"/>
        </w:rPr>
        <w:t>算法的改进主要体现在第（</w:t>
      </w:r>
      <w:r>
        <w:rPr>
          <w:rFonts w:hint="eastAsia"/>
        </w:rPr>
        <w:t>4</w:t>
      </w:r>
      <w:r>
        <w:rPr>
          <w:rFonts w:hint="eastAsia"/>
        </w:rPr>
        <w:t>）步和第（</w:t>
      </w:r>
      <w:r>
        <w:rPr>
          <w:rFonts w:hint="eastAsia"/>
        </w:rPr>
        <w:t>6</w:t>
      </w:r>
      <w:r>
        <w:rPr>
          <w:rFonts w:hint="eastAsia"/>
        </w:rPr>
        <w:t>）步，第四部中可以根据合并天数的设置，将不同的需求项合批变成同一需求，减少装配的加工准备时间。其次提供库房的选择，可以提高工厂装配时物料选择的灵活性。最后就是生产批量的设定，平衡存储费用和生产准备费的矛盾</w:t>
      </w:r>
      <w:r w:rsidR="00464371">
        <w:rPr>
          <w:rFonts w:hint="eastAsia"/>
        </w:rPr>
        <w:t>。</w:t>
      </w:r>
      <w:bookmarkEnd w:id="116"/>
    </w:p>
    <w:p w14:paraId="7426A128" w14:textId="65AAFCAA" w:rsidR="006F0CCB" w:rsidRDefault="00C41639" w:rsidP="00AD2106">
      <w:pPr>
        <w:pStyle w:val="2"/>
        <w:spacing w:before="156"/>
      </w:pPr>
      <w:bookmarkStart w:id="117" w:name="_Toc530038246"/>
      <w:r>
        <w:rPr>
          <w:rFonts w:hint="eastAsia"/>
        </w:rPr>
        <w:t>本章小结</w:t>
      </w:r>
      <w:bookmarkEnd w:id="117"/>
    </w:p>
    <w:p w14:paraId="07394A9A" w14:textId="41440F88" w:rsidR="00B00F3F" w:rsidRDefault="00B720BA" w:rsidP="00B720BA">
      <w:r>
        <w:rPr>
          <w:rFonts w:hint="eastAsia"/>
        </w:rPr>
        <w:t xml:space="preserve"> </w:t>
      </w:r>
      <w:r>
        <w:t xml:space="preserve">   </w:t>
      </w:r>
      <w:bookmarkStart w:id="118" w:name="_Hlk530091579"/>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w:t>
      </w:r>
      <w:r>
        <w:rPr>
          <w:rFonts w:hint="eastAsia"/>
        </w:rPr>
        <w:lastRenderedPageBreak/>
        <w:t>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bookmarkEnd w:id="118"/>
      <w:r w:rsidR="00B00F3F">
        <w:br w:type="page"/>
      </w:r>
    </w:p>
    <w:p w14:paraId="5C740020" w14:textId="77777777" w:rsidR="00476DFB" w:rsidRDefault="00476DFB" w:rsidP="00476DFB">
      <w:pPr>
        <w:pStyle w:val="1"/>
      </w:pPr>
      <w:bookmarkStart w:id="119" w:name="_Toc530038247"/>
      <w:r>
        <w:rPr>
          <w:rFonts w:hint="eastAsia"/>
        </w:rPr>
        <w:lastRenderedPageBreak/>
        <w:t>第五章</w:t>
      </w:r>
      <w:r>
        <w:t xml:space="preserve">  </w:t>
      </w:r>
      <w:r>
        <w:rPr>
          <w:rFonts w:hint="eastAsia"/>
        </w:rPr>
        <w:t>系统实现与验证</w:t>
      </w:r>
      <w:bookmarkEnd w:id="119"/>
    </w:p>
    <w:p w14:paraId="6935B98B" w14:textId="77777777" w:rsidR="00476DFB" w:rsidRDefault="00476DFB" w:rsidP="00476DFB">
      <w:pPr>
        <w:pStyle w:val="2"/>
        <w:spacing w:before="156"/>
      </w:pPr>
      <w:bookmarkStart w:id="120" w:name="_Toc530038248"/>
      <w:r>
        <w:t xml:space="preserve">5.1 </w:t>
      </w:r>
      <w:r>
        <w:rPr>
          <w:rFonts w:hint="eastAsia"/>
        </w:rPr>
        <w:t>系统开发环境与技术</w:t>
      </w:r>
      <w:bookmarkEnd w:id="120"/>
    </w:p>
    <w:p w14:paraId="18FF99BC" w14:textId="5A7D073C" w:rsidR="00DB1F32" w:rsidRDefault="00DB1F32" w:rsidP="00DB1F32">
      <w:pPr>
        <w:pStyle w:val="3"/>
        <w:spacing w:before="156"/>
        <w:ind w:firstLine="480"/>
      </w:pPr>
      <w:bookmarkStart w:id="121" w:name="_Toc530038249"/>
      <w:r>
        <w:t xml:space="preserve">5.1.1 </w:t>
      </w:r>
      <w:r>
        <w:rPr>
          <w:rFonts w:hint="eastAsia"/>
        </w:rPr>
        <w:t>系统开发环境</w:t>
      </w:r>
      <w:bookmarkEnd w:id="121"/>
    </w:p>
    <w:p w14:paraId="20B99226" w14:textId="77777777" w:rsidR="00DB1F32" w:rsidRDefault="00DB1F32" w:rsidP="00266722">
      <w:pPr>
        <w:pStyle w:val="ae"/>
        <w:numPr>
          <w:ilvl w:val="0"/>
          <w:numId w:val="23"/>
        </w:numPr>
        <w:adjustRightInd w:val="0"/>
        <w:snapToGrid w:val="0"/>
        <w:spacing w:before="120" w:line="300" w:lineRule="auto"/>
        <w:ind w:firstLineChars="0"/>
      </w:pPr>
      <w:bookmarkStart w:id="122" w:name="_Hlk530091600"/>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45CB032B" w:rsidR="00266722" w:rsidRDefault="00266722" w:rsidP="00360A4E">
      <w:pPr>
        <w:adjustRightInd w:val="0"/>
        <w:snapToGrid w:val="0"/>
        <w:spacing w:before="120"/>
        <w:ind w:firstLine="480"/>
      </w:pPr>
      <w:bookmarkStart w:id="123" w:name="_Hlk530091609"/>
      <w:bookmarkEnd w:id="122"/>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bookmarkEnd w:id="123"/>
    </w:p>
    <w:p w14:paraId="2BDF2439" w14:textId="77777777" w:rsidR="00360A4E" w:rsidRPr="004A2EC2" w:rsidRDefault="00360A4E" w:rsidP="00360A4E">
      <w:pPr>
        <w:adjustRightInd w:val="0"/>
        <w:snapToGrid w:val="0"/>
        <w:spacing w:before="120"/>
        <w:ind w:firstLine="480"/>
        <w:rPr>
          <w:rFonts w:hint="eastAsia"/>
        </w:rPr>
      </w:pPr>
      <w:bookmarkStart w:id="124" w:name="_GoBack"/>
      <w:bookmarkEnd w:id="124"/>
    </w:p>
    <w:p w14:paraId="5BF8EBB5" w14:textId="43C113F9" w:rsidR="00DB1F32" w:rsidRDefault="00DB1F32" w:rsidP="00DB1F32">
      <w:pPr>
        <w:pStyle w:val="3"/>
        <w:spacing w:before="156"/>
        <w:ind w:firstLine="480"/>
      </w:pPr>
      <w:bookmarkStart w:id="125" w:name="_Toc530038250"/>
      <w:bookmarkStart w:id="126" w:name="_Hlk530091654"/>
      <w:r>
        <w:t xml:space="preserve">5.1.2 </w:t>
      </w:r>
      <w:r>
        <w:rPr>
          <w:rFonts w:hint="eastAsia"/>
        </w:rPr>
        <w:t>系统运行环境</w:t>
      </w:r>
      <w:bookmarkEnd w:id="125"/>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lastRenderedPageBreak/>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bookmarkStart w:id="127" w:name="_Toc530038251"/>
      <w:bookmarkEnd w:id="126"/>
      <w:r>
        <w:t xml:space="preserve">5.2 </w:t>
      </w:r>
      <w:r>
        <w:rPr>
          <w:rFonts w:hint="eastAsia"/>
        </w:rPr>
        <w:t>系统架构与关键模块实现</w:t>
      </w:r>
      <w:bookmarkEnd w:id="127"/>
    </w:p>
    <w:p w14:paraId="45912352" w14:textId="7054DA5A" w:rsidR="000A42BB" w:rsidRDefault="000A42BB" w:rsidP="00316044">
      <w:pPr>
        <w:pStyle w:val="3"/>
        <w:spacing w:before="156"/>
      </w:pPr>
      <w:bookmarkStart w:id="128" w:name="_Toc530038252"/>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bookmarkEnd w:id="128"/>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bookmarkStart w:id="129" w:name="_Toc530038253"/>
      <w:r>
        <w:t>5.2.1</w:t>
      </w:r>
      <w:r>
        <w:rPr>
          <w:rFonts w:hint="eastAsia"/>
        </w:rPr>
        <w:t>.</w:t>
      </w:r>
      <w:r>
        <w:t xml:space="preserve">1 </w:t>
      </w:r>
      <w:r>
        <w:rPr>
          <w:rFonts w:hint="eastAsia"/>
        </w:rPr>
        <w:t>订单管理</w:t>
      </w:r>
      <w:bookmarkEnd w:id="129"/>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bookmarkStart w:id="130" w:name="_Toc530038254"/>
      <w:r>
        <w:t>5.2.1</w:t>
      </w:r>
      <w:r>
        <w:rPr>
          <w:rFonts w:hint="eastAsia"/>
        </w:rPr>
        <w:t>.</w:t>
      </w:r>
      <w:r>
        <w:t xml:space="preserve">2 </w:t>
      </w:r>
      <w:r>
        <w:rPr>
          <w:rFonts w:hint="eastAsia"/>
        </w:rPr>
        <w:t>计划管理</w:t>
      </w:r>
      <w:bookmarkEnd w:id="130"/>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lastRenderedPageBreak/>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bookmarkStart w:id="131" w:name="_Toc530038255"/>
      <w:r>
        <w:t>5.2.1</w:t>
      </w:r>
      <w:r>
        <w:rPr>
          <w:rFonts w:hint="eastAsia"/>
        </w:rPr>
        <w:t>.</w:t>
      </w:r>
      <w:r>
        <w:t xml:space="preserve">3 </w:t>
      </w:r>
      <w:r w:rsidR="00833EC1">
        <w:rPr>
          <w:rFonts w:hint="eastAsia"/>
        </w:rPr>
        <w:t>在制</w:t>
      </w:r>
      <w:r w:rsidR="00C13C98">
        <w:rPr>
          <w:rFonts w:hint="eastAsia"/>
        </w:rPr>
        <w:t>任务</w:t>
      </w:r>
      <w:r>
        <w:rPr>
          <w:rFonts w:hint="eastAsia"/>
        </w:rPr>
        <w:t>管理</w:t>
      </w:r>
      <w:bookmarkEnd w:id="131"/>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bookmarkStart w:id="132" w:name="_Toc530038256"/>
      <w:r>
        <w:t>5.2.1</w:t>
      </w:r>
      <w:r>
        <w:rPr>
          <w:rFonts w:hint="eastAsia"/>
        </w:rPr>
        <w:t>.</w:t>
      </w:r>
      <w:r>
        <w:t xml:space="preserve">4 </w:t>
      </w:r>
      <w:r>
        <w:rPr>
          <w:rFonts w:hint="eastAsia"/>
        </w:rPr>
        <w:t>任务</w:t>
      </w:r>
      <w:r w:rsidR="000719BB">
        <w:rPr>
          <w:rFonts w:hint="eastAsia"/>
        </w:rPr>
        <w:t>执行</w:t>
      </w:r>
      <w:r>
        <w:rPr>
          <w:rFonts w:hint="eastAsia"/>
        </w:rPr>
        <w:t>管理</w:t>
      </w:r>
      <w:bookmarkEnd w:id="132"/>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bookmarkStart w:id="133" w:name="_Toc530038257"/>
      <w:r>
        <w:t xml:space="preserve">5.2.2 </w:t>
      </w:r>
      <w:r>
        <w:rPr>
          <w:rFonts w:hint="eastAsia"/>
        </w:rPr>
        <w:t>SaaS</w:t>
      </w:r>
      <w:r>
        <w:rPr>
          <w:rFonts w:hint="eastAsia"/>
        </w:rPr>
        <w:t>多租户功能</w:t>
      </w:r>
      <w:bookmarkEnd w:id="133"/>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bookmarkStart w:id="134" w:name="_Toc530038258"/>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bookmarkEnd w:id="134"/>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bookmarkStart w:id="135" w:name="_Toc530038259"/>
      <w:r>
        <w:rPr>
          <w:rFonts w:hint="eastAsia"/>
        </w:rPr>
        <w:t>本章小结</w:t>
      </w:r>
      <w:bookmarkEnd w:id="135"/>
    </w:p>
    <w:p w14:paraId="78EE023F" w14:textId="70EBDDE9" w:rsidR="00476DFB" w:rsidRDefault="006257FA" w:rsidP="000A0F4D">
      <w:pPr>
        <w:pStyle w:val="1"/>
      </w:pPr>
      <w:r>
        <w:br w:type="page"/>
      </w:r>
      <w:bookmarkStart w:id="136" w:name="_Toc530038260"/>
      <w:r w:rsidR="00476DFB">
        <w:rPr>
          <w:rFonts w:hint="eastAsia"/>
        </w:rPr>
        <w:lastRenderedPageBreak/>
        <w:t>第六章</w:t>
      </w:r>
      <w:r w:rsidR="00476DFB">
        <w:t xml:space="preserve">  </w:t>
      </w:r>
      <w:r w:rsidR="00476DFB">
        <w:rPr>
          <w:rFonts w:hint="eastAsia"/>
        </w:rPr>
        <w:t>总结与展望</w:t>
      </w:r>
      <w:bookmarkEnd w:id="136"/>
    </w:p>
    <w:p w14:paraId="73F9EDE0" w14:textId="2616B179" w:rsidR="005E45DD" w:rsidRDefault="005E45DD" w:rsidP="005E45DD">
      <w:pPr>
        <w:pStyle w:val="2"/>
        <w:spacing w:before="156"/>
      </w:pPr>
      <w:bookmarkStart w:id="137" w:name="_Toc530038261"/>
      <w:r>
        <w:t xml:space="preserve">6.1 </w:t>
      </w:r>
      <w:r>
        <w:rPr>
          <w:rFonts w:hint="eastAsia"/>
        </w:rPr>
        <w:t>工作总结</w:t>
      </w:r>
      <w:bookmarkEnd w:id="137"/>
    </w:p>
    <w:p w14:paraId="4FA33637" w14:textId="4363C2DB" w:rsidR="005E45DD" w:rsidRDefault="005E45DD" w:rsidP="005E45DD"/>
    <w:p w14:paraId="65373475" w14:textId="36446129" w:rsidR="005E45DD" w:rsidRPr="005E45DD" w:rsidRDefault="007E5DBF" w:rsidP="005E45DD">
      <w:pPr>
        <w:pStyle w:val="2"/>
        <w:spacing w:before="156"/>
      </w:pPr>
      <w:bookmarkStart w:id="138" w:name="_Toc530038262"/>
      <w:r>
        <w:t>6</w:t>
      </w:r>
      <w:r w:rsidR="005E45DD">
        <w:t>.</w:t>
      </w:r>
      <w:r>
        <w:t>2</w:t>
      </w:r>
      <w:r w:rsidR="005E45DD">
        <w:t xml:space="preserve"> </w:t>
      </w:r>
      <w:r w:rsidR="005E45DD">
        <w:rPr>
          <w:rFonts w:hint="eastAsia"/>
        </w:rPr>
        <w:t>工作展望</w:t>
      </w:r>
      <w:bookmarkEnd w:id="138"/>
    </w:p>
    <w:p w14:paraId="5DD927B7" w14:textId="77777777" w:rsidR="00476DFB" w:rsidRDefault="00476DFB" w:rsidP="00476DFB">
      <w:pPr>
        <w:widowControl/>
        <w:jc w:val="left"/>
      </w:pPr>
      <w:r>
        <w:br w:type="page"/>
      </w:r>
    </w:p>
    <w:p w14:paraId="6ED588FF" w14:textId="77777777" w:rsidR="00476DFB" w:rsidRDefault="00476DFB" w:rsidP="00476DFB">
      <w:pPr>
        <w:pStyle w:val="1"/>
      </w:pPr>
      <w:bookmarkStart w:id="139" w:name="_Toc530038263"/>
      <w:r>
        <w:rPr>
          <w:rFonts w:hint="eastAsia"/>
        </w:rPr>
        <w:lastRenderedPageBreak/>
        <w:t>致谢</w:t>
      </w:r>
      <w:bookmarkEnd w:id="139"/>
    </w:p>
    <w:p w14:paraId="14495731" w14:textId="4208DA88" w:rsidR="00D21456" w:rsidRDefault="00D21456" w:rsidP="0071551F">
      <w:pPr>
        <w:widowControl/>
        <w:ind w:firstLineChars="200" w:firstLine="480"/>
        <w:jc w:val="left"/>
      </w:pPr>
      <w:r>
        <w:rPr>
          <w:rFonts w:hint="eastAsia"/>
        </w:rPr>
        <w:t>光阴似箭，日月如梭。转眼间就到了即将毕业的时间，在论文完成之际，对三年来帮助</w:t>
      </w:r>
      <w:r w:rsidR="00C722EF">
        <w:rPr>
          <w:rFonts w:hint="eastAsia"/>
        </w:rPr>
        <w:t>过</w:t>
      </w:r>
      <w:r>
        <w:rPr>
          <w:rFonts w:hint="eastAsia"/>
        </w:rPr>
        <w:t>我的</w:t>
      </w:r>
      <w:r w:rsidR="00C722EF">
        <w:rPr>
          <w:rFonts w:hint="eastAsia"/>
        </w:rPr>
        <w:t>老师和同学们</w:t>
      </w:r>
      <w:r>
        <w:rPr>
          <w:rFonts w:hint="eastAsia"/>
        </w:rPr>
        <w:t>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bookmarkStart w:id="140" w:name="_Toc530038264"/>
      <w:r>
        <w:rPr>
          <w:rFonts w:hint="eastAsia"/>
        </w:rPr>
        <w:lastRenderedPageBreak/>
        <w:t>参考文献</w:t>
      </w:r>
      <w:bookmarkEnd w:id="140"/>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141"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141"/>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142"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142"/>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143"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143"/>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144" w:name="_neb25492E81_D2AA_4DD2_A0AD_51A75927BCBD"/>
      <w:r>
        <w:rPr>
          <w:color w:val="000000"/>
          <w:kern w:val="0"/>
          <w:sz w:val="20"/>
          <w:szCs w:val="20"/>
        </w:rPr>
        <w:t>Limère V. To kit or not to kit: optimizing part feeding in the automotive assembly industry[J]. 4OR. 2013, 11(1): 97-98.</w:t>
      </w:r>
      <w:bookmarkEnd w:id="144"/>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145"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145"/>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146"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146"/>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47"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147"/>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48"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48"/>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49"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49"/>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50"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50"/>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51" w:name="_neb7AC88F5E_83DB_48A0_B344_92F029A8DE3B"/>
      <w:r>
        <w:rPr>
          <w:color w:val="000000"/>
          <w:kern w:val="0"/>
          <w:sz w:val="20"/>
          <w:szCs w:val="20"/>
        </w:rPr>
        <w:t>Gandhi P. A Manufacturing Execution System using Siemens' PC Based Automation Technology[J]. 2003.</w:t>
      </w:r>
      <w:bookmarkEnd w:id="151"/>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2" w:name="_nebCAA8DE11_F961_462B_8C81_A073CB23EEC8"/>
      <w:r>
        <w:rPr>
          <w:color w:val="000000"/>
          <w:kern w:val="0"/>
          <w:sz w:val="20"/>
          <w:szCs w:val="20"/>
        </w:rPr>
        <w:t>Jagdale K S, Patil S A, Parchandekar S K. A Smart Manufacturing Execution System[J].</w:t>
      </w:r>
      <w:bookmarkEnd w:id="152"/>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53"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53"/>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54"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54"/>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55"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55"/>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56" w:name="_neb21C921CB_E792_4C08_98E7_7E4458661EE1"/>
      <w:r>
        <w:rPr>
          <w:color w:val="000000"/>
          <w:kern w:val="0"/>
          <w:sz w:val="20"/>
          <w:szCs w:val="20"/>
        </w:rPr>
        <w:t>Kwok T, Nguyen T, Lam L. A Software as a Service with Multi-tenancy Support for an Electronic Contract Management Application[C]. IEEE, 2008.</w:t>
      </w:r>
      <w:bookmarkEnd w:id="156"/>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157"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157"/>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158"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158"/>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159"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159"/>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160"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160"/>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161"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161"/>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162" w:name="_neb1E403F8B_4AF3_4E1E_B674_C49467E451EA"/>
      <w:r>
        <w:rPr>
          <w:color w:val="000000"/>
          <w:kern w:val="0"/>
          <w:sz w:val="20"/>
          <w:szCs w:val="20"/>
        </w:rPr>
        <w:t>Kang H, Le M, Tao S. Container and Microservice Driven Design for Cloud Infrastructure DevOps[C]. 2016.</w:t>
      </w:r>
      <w:bookmarkEnd w:id="162"/>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163" w:name="_nebBC947DA6_3718_422D_86D0_282C1E8F3BA8"/>
      <w:r>
        <w:rPr>
          <w:color w:val="000000"/>
          <w:kern w:val="0"/>
          <w:sz w:val="20"/>
          <w:szCs w:val="20"/>
        </w:rPr>
        <w:t>Khanda K, Salikhov D, Gusmanov K, et al. Microservice-Based IoT for Smart Buildings[C]. 2017.</w:t>
      </w:r>
      <w:bookmarkEnd w:id="163"/>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164"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164"/>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165"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165"/>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166"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166"/>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C0DFC" w14:textId="77777777" w:rsidR="004404B6" w:rsidRDefault="004404B6" w:rsidP="00135657">
      <w:r>
        <w:separator/>
      </w:r>
    </w:p>
  </w:endnote>
  <w:endnote w:type="continuationSeparator" w:id="0">
    <w:p w14:paraId="26C1759E" w14:textId="77777777" w:rsidR="004404B6" w:rsidRDefault="004404B6"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D23DC" w14:textId="77777777" w:rsidR="005538BB" w:rsidRDefault="005538B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D96C8" w14:textId="77777777" w:rsidR="005538BB" w:rsidRDefault="005538B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0275D2" w14:textId="77777777" w:rsidR="005538BB" w:rsidRDefault="005538BB">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698AD9" w14:textId="77777777" w:rsidR="005538BB" w:rsidRDefault="005538BB">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BED933" w14:textId="77777777" w:rsidR="005538BB" w:rsidRPr="002A162B" w:rsidRDefault="005538BB">
    <w:pPr>
      <w:pStyle w:val="a5"/>
      <w:ind w:firstLine="420"/>
      <w:jc w:val="center"/>
      <w:rPr>
        <w:sz w:val="21"/>
        <w:szCs w:val="21"/>
      </w:rPr>
    </w:pPr>
  </w:p>
  <w:p w14:paraId="629F3698" w14:textId="77777777" w:rsidR="005538BB" w:rsidRPr="002A162B" w:rsidRDefault="005538BB" w:rsidP="005538BB">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C91AB" w14:textId="77777777" w:rsidR="005538BB" w:rsidRPr="00EB0348" w:rsidRDefault="005538BB">
    <w:pPr>
      <w:pStyle w:val="a5"/>
      <w:ind w:firstLine="420"/>
      <w:jc w:val="center"/>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5538BB" w:rsidRDefault="005538BB">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5538BB" w:rsidRDefault="005538B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BE817A" w14:textId="77777777" w:rsidR="004404B6" w:rsidRDefault="004404B6" w:rsidP="00135657">
      <w:r>
        <w:separator/>
      </w:r>
    </w:p>
  </w:footnote>
  <w:footnote w:type="continuationSeparator" w:id="0">
    <w:p w14:paraId="382A7A79" w14:textId="77777777" w:rsidR="004404B6" w:rsidRDefault="004404B6" w:rsidP="00135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EAC1F4" w14:textId="77777777" w:rsidR="005538BB" w:rsidRPr="00066134" w:rsidRDefault="005538BB" w:rsidP="005538B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91774" w14:textId="77777777" w:rsidR="005538BB" w:rsidRPr="00066134" w:rsidRDefault="005538BB" w:rsidP="005538B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6C896" w14:textId="77777777" w:rsidR="005538BB" w:rsidRPr="00A62B95" w:rsidRDefault="005538BB" w:rsidP="005538BB">
    <w:pPr>
      <w:pStyle w:val="a3"/>
      <w:ind w:firstLine="360"/>
    </w:pPr>
    <w:r>
      <w:rPr>
        <w:rFonts w:hint="eastAsia"/>
      </w:rPr>
      <w:t>北京航空</w:t>
    </w:r>
    <w:r>
      <w:t>航天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13520" w14:textId="77777777" w:rsidR="005538BB" w:rsidRPr="00066134" w:rsidRDefault="005538BB" w:rsidP="005538B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3F18A" w14:textId="77777777" w:rsidR="005538BB" w:rsidRPr="00066134" w:rsidRDefault="005538BB" w:rsidP="005538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9B9"/>
    <w:rsid w:val="00020CF6"/>
    <w:rsid w:val="00021980"/>
    <w:rsid w:val="0002293B"/>
    <w:rsid w:val="000230FD"/>
    <w:rsid w:val="0002344E"/>
    <w:rsid w:val="00025A72"/>
    <w:rsid w:val="00025EA0"/>
    <w:rsid w:val="00026CAF"/>
    <w:rsid w:val="00027430"/>
    <w:rsid w:val="0002748A"/>
    <w:rsid w:val="00027BCC"/>
    <w:rsid w:val="0003197C"/>
    <w:rsid w:val="00032D80"/>
    <w:rsid w:val="00034F6E"/>
    <w:rsid w:val="000362A9"/>
    <w:rsid w:val="000369B2"/>
    <w:rsid w:val="00036E97"/>
    <w:rsid w:val="0004082D"/>
    <w:rsid w:val="00041593"/>
    <w:rsid w:val="0004196D"/>
    <w:rsid w:val="000420E1"/>
    <w:rsid w:val="00043987"/>
    <w:rsid w:val="000447EB"/>
    <w:rsid w:val="0004593C"/>
    <w:rsid w:val="00045B88"/>
    <w:rsid w:val="00046C42"/>
    <w:rsid w:val="0005049C"/>
    <w:rsid w:val="000514BE"/>
    <w:rsid w:val="00052672"/>
    <w:rsid w:val="00052A1F"/>
    <w:rsid w:val="00055C87"/>
    <w:rsid w:val="000563FE"/>
    <w:rsid w:val="00061D19"/>
    <w:rsid w:val="00061E1B"/>
    <w:rsid w:val="00062AF1"/>
    <w:rsid w:val="00063995"/>
    <w:rsid w:val="00065A95"/>
    <w:rsid w:val="00065B26"/>
    <w:rsid w:val="000663C7"/>
    <w:rsid w:val="000719BB"/>
    <w:rsid w:val="00071AAF"/>
    <w:rsid w:val="00072743"/>
    <w:rsid w:val="00072D02"/>
    <w:rsid w:val="0008064E"/>
    <w:rsid w:val="00081515"/>
    <w:rsid w:val="00081838"/>
    <w:rsid w:val="00081B6F"/>
    <w:rsid w:val="0008201D"/>
    <w:rsid w:val="00082693"/>
    <w:rsid w:val="000833E7"/>
    <w:rsid w:val="000834C0"/>
    <w:rsid w:val="00084EF2"/>
    <w:rsid w:val="00085FD3"/>
    <w:rsid w:val="00086DAB"/>
    <w:rsid w:val="00086E78"/>
    <w:rsid w:val="000875B9"/>
    <w:rsid w:val="00090400"/>
    <w:rsid w:val="00091784"/>
    <w:rsid w:val="00091E9A"/>
    <w:rsid w:val="00092219"/>
    <w:rsid w:val="00092750"/>
    <w:rsid w:val="00093FFF"/>
    <w:rsid w:val="00094DB7"/>
    <w:rsid w:val="00094E12"/>
    <w:rsid w:val="00095AE2"/>
    <w:rsid w:val="00096187"/>
    <w:rsid w:val="00096842"/>
    <w:rsid w:val="000969E2"/>
    <w:rsid w:val="00097269"/>
    <w:rsid w:val="000A0F4D"/>
    <w:rsid w:val="000A10DA"/>
    <w:rsid w:val="000A3B5A"/>
    <w:rsid w:val="000A42BB"/>
    <w:rsid w:val="000A465C"/>
    <w:rsid w:val="000A53D4"/>
    <w:rsid w:val="000A5BD7"/>
    <w:rsid w:val="000A7FFB"/>
    <w:rsid w:val="000B0347"/>
    <w:rsid w:val="000B1BBB"/>
    <w:rsid w:val="000B2280"/>
    <w:rsid w:val="000B2597"/>
    <w:rsid w:val="000B3BD3"/>
    <w:rsid w:val="000B5AAF"/>
    <w:rsid w:val="000B69F3"/>
    <w:rsid w:val="000B7CBC"/>
    <w:rsid w:val="000C19B5"/>
    <w:rsid w:val="000C2B4C"/>
    <w:rsid w:val="000C38ED"/>
    <w:rsid w:val="000C397B"/>
    <w:rsid w:val="000C3A8C"/>
    <w:rsid w:val="000C4A7E"/>
    <w:rsid w:val="000C6E3D"/>
    <w:rsid w:val="000C7406"/>
    <w:rsid w:val="000C7C3F"/>
    <w:rsid w:val="000D0A6E"/>
    <w:rsid w:val="000D0F55"/>
    <w:rsid w:val="000D0FA4"/>
    <w:rsid w:val="000D2FC7"/>
    <w:rsid w:val="000D39CD"/>
    <w:rsid w:val="000D3D57"/>
    <w:rsid w:val="000D4CF4"/>
    <w:rsid w:val="000D502E"/>
    <w:rsid w:val="000D58E6"/>
    <w:rsid w:val="000D5F74"/>
    <w:rsid w:val="000D7396"/>
    <w:rsid w:val="000E0D3F"/>
    <w:rsid w:val="000E1DC7"/>
    <w:rsid w:val="000E2250"/>
    <w:rsid w:val="000E3255"/>
    <w:rsid w:val="000E33B5"/>
    <w:rsid w:val="000E462A"/>
    <w:rsid w:val="000E5171"/>
    <w:rsid w:val="000E585A"/>
    <w:rsid w:val="000E608C"/>
    <w:rsid w:val="000E6738"/>
    <w:rsid w:val="000E76E8"/>
    <w:rsid w:val="000F144F"/>
    <w:rsid w:val="000F22F3"/>
    <w:rsid w:val="000F267E"/>
    <w:rsid w:val="000F2785"/>
    <w:rsid w:val="000F2EF3"/>
    <w:rsid w:val="000F3A96"/>
    <w:rsid w:val="000F43C6"/>
    <w:rsid w:val="000F79E0"/>
    <w:rsid w:val="001022A9"/>
    <w:rsid w:val="0010371C"/>
    <w:rsid w:val="00106B37"/>
    <w:rsid w:val="00106D8F"/>
    <w:rsid w:val="00106F86"/>
    <w:rsid w:val="00107117"/>
    <w:rsid w:val="00107C8A"/>
    <w:rsid w:val="00110D65"/>
    <w:rsid w:val="00111325"/>
    <w:rsid w:val="001121B5"/>
    <w:rsid w:val="00112382"/>
    <w:rsid w:val="0011440B"/>
    <w:rsid w:val="00114D9D"/>
    <w:rsid w:val="00114DE6"/>
    <w:rsid w:val="0011607C"/>
    <w:rsid w:val="0011610B"/>
    <w:rsid w:val="0011653E"/>
    <w:rsid w:val="00117037"/>
    <w:rsid w:val="001170F9"/>
    <w:rsid w:val="001173AD"/>
    <w:rsid w:val="00117EF8"/>
    <w:rsid w:val="00120A46"/>
    <w:rsid w:val="001221E2"/>
    <w:rsid w:val="00124168"/>
    <w:rsid w:val="001244C8"/>
    <w:rsid w:val="00126838"/>
    <w:rsid w:val="00127B31"/>
    <w:rsid w:val="00131A13"/>
    <w:rsid w:val="00132A5F"/>
    <w:rsid w:val="00132D73"/>
    <w:rsid w:val="001348AA"/>
    <w:rsid w:val="00134DF1"/>
    <w:rsid w:val="00135657"/>
    <w:rsid w:val="00135A65"/>
    <w:rsid w:val="00135E48"/>
    <w:rsid w:val="00140AA0"/>
    <w:rsid w:val="00140D90"/>
    <w:rsid w:val="00143729"/>
    <w:rsid w:val="001442CD"/>
    <w:rsid w:val="001444D3"/>
    <w:rsid w:val="00144A5D"/>
    <w:rsid w:val="001463EA"/>
    <w:rsid w:val="001477E4"/>
    <w:rsid w:val="0015050B"/>
    <w:rsid w:val="001508EF"/>
    <w:rsid w:val="00150D11"/>
    <w:rsid w:val="001512EA"/>
    <w:rsid w:val="00151DBD"/>
    <w:rsid w:val="00151EE7"/>
    <w:rsid w:val="001521A4"/>
    <w:rsid w:val="00152C29"/>
    <w:rsid w:val="001537A8"/>
    <w:rsid w:val="001537CB"/>
    <w:rsid w:val="00154D1B"/>
    <w:rsid w:val="00155673"/>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19C5"/>
    <w:rsid w:val="001720ED"/>
    <w:rsid w:val="00174E5C"/>
    <w:rsid w:val="001752F5"/>
    <w:rsid w:val="00175313"/>
    <w:rsid w:val="00175BCD"/>
    <w:rsid w:val="00176F4B"/>
    <w:rsid w:val="00182C00"/>
    <w:rsid w:val="00183F02"/>
    <w:rsid w:val="00187817"/>
    <w:rsid w:val="0019075D"/>
    <w:rsid w:val="0019091A"/>
    <w:rsid w:val="0019164A"/>
    <w:rsid w:val="0019180C"/>
    <w:rsid w:val="00192631"/>
    <w:rsid w:val="001929C3"/>
    <w:rsid w:val="00193899"/>
    <w:rsid w:val="00194182"/>
    <w:rsid w:val="001941BF"/>
    <w:rsid w:val="00194DAA"/>
    <w:rsid w:val="00195567"/>
    <w:rsid w:val="00195ED6"/>
    <w:rsid w:val="0019618A"/>
    <w:rsid w:val="0019634B"/>
    <w:rsid w:val="0019712C"/>
    <w:rsid w:val="001972A6"/>
    <w:rsid w:val="001A04B9"/>
    <w:rsid w:val="001A1C52"/>
    <w:rsid w:val="001A25C9"/>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0DC5"/>
    <w:rsid w:val="001C13DB"/>
    <w:rsid w:val="001C204F"/>
    <w:rsid w:val="001C283A"/>
    <w:rsid w:val="001C30E4"/>
    <w:rsid w:val="001C5163"/>
    <w:rsid w:val="001C60E0"/>
    <w:rsid w:val="001C6B7C"/>
    <w:rsid w:val="001D0B27"/>
    <w:rsid w:val="001D2FCA"/>
    <w:rsid w:val="001D31E2"/>
    <w:rsid w:val="001D3298"/>
    <w:rsid w:val="001D5B6C"/>
    <w:rsid w:val="001D7CB1"/>
    <w:rsid w:val="001E0E47"/>
    <w:rsid w:val="001E18FE"/>
    <w:rsid w:val="001E59F0"/>
    <w:rsid w:val="001E5CD5"/>
    <w:rsid w:val="001E5E5E"/>
    <w:rsid w:val="001E62E9"/>
    <w:rsid w:val="001F02BE"/>
    <w:rsid w:val="001F078F"/>
    <w:rsid w:val="001F45A8"/>
    <w:rsid w:val="001F4CD3"/>
    <w:rsid w:val="001F5377"/>
    <w:rsid w:val="001F58C4"/>
    <w:rsid w:val="001F6576"/>
    <w:rsid w:val="001F727E"/>
    <w:rsid w:val="002009C2"/>
    <w:rsid w:val="00202265"/>
    <w:rsid w:val="00204E64"/>
    <w:rsid w:val="00205506"/>
    <w:rsid w:val="002064EF"/>
    <w:rsid w:val="002068FE"/>
    <w:rsid w:val="002101B1"/>
    <w:rsid w:val="00216D00"/>
    <w:rsid w:val="00217156"/>
    <w:rsid w:val="00222631"/>
    <w:rsid w:val="00222C03"/>
    <w:rsid w:val="00222C09"/>
    <w:rsid w:val="00222E9B"/>
    <w:rsid w:val="00223475"/>
    <w:rsid w:val="00226293"/>
    <w:rsid w:val="00226587"/>
    <w:rsid w:val="00226EF7"/>
    <w:rsid w:val="00226EFB"/>
    <w:rsid w:val="00227899"/>
    <w:rsid w:val="00230431"/>
    <w:rsid w:val="00231070"/>
    <w:rsid w:val="00231FD3"/>
    <w:rsid w:val="0023265B"/>
    <w:rsid w:val="00232C2C"/>
    <w:rsid w:val="002331FE"/>
    <w:rsid w:val="00233259"/>
    <w:rsid w:val="00234420"/>
    <w:rsid w:val="00234483"/>
    <w:rsid w:val="00236730"/>
    <w:rsid w:val="00236DA0"/>
    <w:rsid w:val="002373A5"/>
    <w:rsid w:val="00237D36"/>
    <w:rsid w:val="0024050B"/>
    <w:rsid w:val="002409F3"/>
    <w:rsid w:val="00240A0D"/>
    <w:rsid w:val="00241BF5"/>
    <w:rsid w:val="00243C0D"/>
    <w:rsid w:val="00243EAC"/>
    <w:rsid w:val="00244DAD"/>
    <w:rsid w:val="00245678"/>
    <w:rsid w:val="002456EF"/>
    <w:rsid w:val="002458A8"/>
    <w:rsid w:val="0024753F"/>
    <w:rsid w:val="00247C2B"/>
    <w:rsid w:val="00251071"/>
    <w:rsid w:val="002512DF"/>
    <w:rsid w:val="002531EF"/>
    <w:rsid w:val="002542AD"/>
    <w:rsid w:val="00254EBA"/>
    <w:rsid w:val="00255CF8"/>
    <w:rsid w:val="002564B6"/>
    <w:rsid w:val="002567C9"/>
    <w:rsid w:val="002613D1"/>
    <w:rsid w:val="002617C6"/>
    <w:rsid w:val="00261F0A"/>
    <w:rsid w:val="002620BC"/>
    <w:rsid w:val="002622D0"/>
    <w:rsid w:val="002637B4"/>
    <w:rsid w:val="00264889"/>
    <w:rsid w:val="00265808"/>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3C7B"/>
    <w:rsid w:val="0028543B"/>
    <w:rsid w:val="002866C4"/>
    <w:rsid w:val="00286DF6"/>
    <w:rsid w:val="0028737F"/>
    <w:rsid w:val="0028745F"/>
    <w:rsid w:val="00287627"/>
    <w:rsid w:val="0028762D"/>
    <w:rsid w:val="00287A04"/>
    <w:rsid w:val="002928EF"/>
    <w:rsid w:val="00292B36"/>
    <w:rsid w:val="00293E81"/>
    <w:rsid w:val="00294521"/>
    <w:rsid w:val="002964D8"/>
    <w:rsid w:val="002972C0"/>
    <w:rsid w:val="00297519"/>
    <w:rsid w:val="002A028C"/>
    <w:rsid w:val="002A088B"/>
    <w:rsid w:val="002A352C"/>
    <w:rsid w:val="002A3975"/>
    <w:rsid w:val="002A4FCF"/>
    <w:rsid w:val="002A6805"/>
    <w:rsid w:val="002A6FFE"/>
    <w:rsid w:val="002A75D9"/>
    <w:rsid w:val="002B01C6"/>
    <w:rsid w:val="002B0870"/>
    <w:rsid w:val="002B157F"/>
    <w:rsid w:val="002B1A9D"/>
    <w:rsid w:val="002B257D"/>
    <w:rsid w:val="002B2C2C"/>
    <w:rsid w:val="002B3F87"/>
    <w:rsid w:val="002B50FA"/>
    <w:rsid w:val="002B52B2"/>
    <w:rsid w:val="002C0080"/>
    <w:rsid w:val="002C076B"/>
    <w:rsid w:val="002C0E7F"/>
    <w:rsid w:val="002C316B"/>
    <w:rsid w:val="002C4092"/>
    <w:rsid w:val="002C434D"/>
    <w:rsid w:val="002C451C"/>
    <w:rsid w:val="002C54EB"/>
    <w:rsid w:val="002C6A24"/>
    <w:rsid w:val="002D02D2"/>
    <w:rsid w:val="002D0EA3"/>
    <w:rsid w:val="002D1BA9"/>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AC8"/>
    <w:rsid w:val="002E4BB4"/>
    <w:rsid w:val="002E4D19"/>
    <w:rsid w:val="002E5DA3"/>
    <w:rsid w:val="002E6329"/>
    <w:rsid w:val="002F0AA1"/>
    <w:rsid w:val="002F0C00"/>
    <w:rsid w:val="002F220F"/>
    <w:rsid w:val="002F4817"/>
    <w:rsid w:val="002F4E5C"/>
    <w:rsid w:val="002F6F06"/>
    <w:rsid w:val="002F796E"/>
    <w:rsid w:val="003025F7"/>
    <w:rsid w:val="00307562"/>
    <w:rsid w:val="00310BA7"/>
    <w:rsid w:val="00312972"/>
    <w:rsid w:val="003139AC"/>
    <w:rsid w:val="003146F2"/>
    <w:rsid w:val="00314818"/>
    <w:rsid w:val="00315666"/>
    <w:rsid w:val="00316044"/>
    <w:rsid w:val="00317A9C"/>
    <w:rsid w:val="003232A1"/>
    <w:rsid w:val="003236B0"/>
    <w:rsid w:val="00323EA7"/>
    <w:rsid w:val="003241AA"/>
    <w:rsid w:val="003245B1"/>
    <w:rsid w:val="003248CB"/>
    <w:rsid w:val="00324C14"/>
    <w:rsid w:val="00326577"/>
    <w:rsid w:val="003270EF"/>
    <w:rsid w:val="0033413F"/>
    <w:rsid w:val="00334D81"/>
    <w:rsid w:val="00336224"/>
    <w:rsid w:val="003363DF"/>
    <w:rsid w:val="003368D0"/>
    <w:rsid w:val="00336A13"/>
    <w:rsid w:val="00337A40"/>
    <w:rsid w:val="003407F1"/>
    <w:rsid w:val="00340FE7"/>
    <w:rsid w:val="0034112D"/>
    <w:rsid w:val="003419A0"/>
    <w:rsid w:val="00342150"/>
    <w:rsid w:val="00342429"/>
    <w:rsid w:val="0034354F"/>
    <w:rsid w:val="00343F8D"/>
    <w:rsid w:val="003450EF"/>
    <w:rsid w:val="003456F5"/>
    <w:rsid w:val="00345A40"/>
    <w:rsid w:val="003471B6"/>
    <w:rsid w:val="003473DC"/>
    <w:rsid w:val="00347FA2"/>
    <w:rsid w:val="00350048"/>
    <w:rsid w:val="003510D9"/>
    <w:rsid w:val="0035117E"/>
    <w:rsid w:val="00351E65"/>
    <w:rsid w:val="00352614"/>
    <w:rsid w:val="00354235"/>
    <w:rsid w:val="00354688"/>
    <w:rsid w:val="00354A08"/>
    <w:rsid w:val="00354E9D"/>
    <w:rsid w:val="00355405"/>
    <w:rsid w:val="00355439"/>
    <w:rsid w:val="003555D3"/>
    <w:rsid w:val="00360A4E"/>
    <w:rsid w:val="00360CD4"/>
    <w:rsid w:val="00361602"/>
    <w:rsid w:val="0036219F"/>
    <w:rsid w:val="00362648"/>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769E1"/>
    <w:rsid w:val="003800BF"/>
    <w:rsid w:val="0038050B"/>
    <w:rsid w:val="00380AD8"/>
    <w:rsid w:val="003816C5"/>
    <w:rsid w:val="003835F8"/>
    <w:rsid w:val="00384851"/>
    <w:rsid w:val="00384FC8"/>
    <w:rsid w:val="003850A7"/>
    <w:rsid w:val="003866EA"/>
    <w:rsid w:val="00387745"/>
    <w:rsid w:val="003913F7"/>
    <w:rsid w:val="00391922"/>
    <w:rsid w:val="003919C9"/>
    <w:rsid w:val="00391E00"/>
    <w:rsid w:val="003936A8"/>
    <w:rsid w:val="0039496F"/>
    <w:rsid w:val="003979A1"/>
    <w:rsid w:val="003A0068"/>
    <w:rsid w:val="003A15A3"/>
    <w:rsid w:val="003A32E9"/>
    <w:rsid w:val="003A3976"/>
    <w:rsid w:val="003A4015"/>
    <w:rsid w:val="003A40B6"/>
    <w:rsid w:val="003A5107"/>
    <w:rsid w:val="003B06EE"/>
    <w:rsid w:val="003B16A7"/>
    <w:rsid w:val="003B184D"/>
    <w:rsid w:val="003B40E1"/>
    <w:rsid w:val="003B4D1D"/>
    <w:rsid w:val="003B5108"/>
    <w:rsid w:val="003B552B"/>
    <w:rsid w:val="003B635A"/>
    <w:rsid w:val="003B6CC3"/>
    <w:rsid w:val="003B6D95"/>
    <w:rsid w:val="003C14D6"/>
    <w:rsid w:val="003C16F0"/>
    <w:rsid w:val="003C3171"/>
    <w:rsid w:val="003C3C26"/>
    <w:rsid w:val="003C6065"/>
    <w:rsid w:val="003C79E8"/>
    <w:rsid w:val="003D0BDB"/>
    <w:rsid w:val="003D1139"/>
    <w:rsid w:val="003D2B16"/>
    <w:rsid w:val="003D38CE"/>
    <w:rsid w:val="003D7A34"/>
    <w:rsid w:val="003E0DFA"/>
    <w:rsid w:val="003E124B"/>
    <w:rsid w:val="003E528C"/>
    <w:rsid w:val="003E5DD6"/>
    <w:rsid w:val="003F312A"/>
    <w:rsid w:val="003F3D13"/>
    <w:rsid w:val="003F434F"/>
    <w:rsid w:val="003F4BE0"/>
    <w:rsid w:val="003F502F"/>
    <w:rsid w:val="003F573F"/>
    <w:rsid w:val="003F6588"/>
    <w:rsid w:val="003F7948"/>
    <w:rsid w:val="003F7A30"/>
    <w:rsid w:val="003F7B25"/>
    <w:rsid w:val="00400971"/>
    <w:rsid w:val="00400C08"/>
    <w:rsid w:val="00400C1E"/>
    <w:rsid w:val="004013DA"/>
    <w:rsid w:val="004040C5"/>
    <w:rsid w:val="004050B7"/>
    <w:rsid w:val="00406008"/>
    <w:rsid w:val="00406A2B"/>
    <w:rsid w:val="00406A3C"/>
    <w:rsid w:val="0040794D"/>
    <w:rsid w:val="004110F8"/>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44A6"/>
    <w:rsid w:val="0043697F"/>
    <w:rsid w:val="00436CD1"/>
    <w:rsid w:val="00436D93"/>
    <w:rsid w:val="0043779C"/>
    <w:rsid w:val="00440352"/>
    <w:rsid w:val="004404B6"/>
    <w:rsid w:val="004421C4"/>
    <w:rsid w:val="00444267"/>
    <w:rsid w:val="00445F72"/>
    <w:rsid w:val="00450E0C"/>
    <w:rsid w:val="0045373C"/>
    <w:rsid w:val="004539ED"/>
    <w:rsid w:val="004543D2"/>
    <w:rsid w:val="0045535B"/>
    <w:rsid w:val="004554A7"/>
    <w:rsid w:val="004609DB"/>
    <w:rsid w:val="00461C27"/>
    <w:rsid w:val="00461CD5"/>
    <w:rsid w:val="00461E24"/>
    <w:rsid w:val="00462610"/>
    <w:rsid w:val="00462BF1"/>
    <w:rsid w:val="00463ADB"/>
    <w:rsid w:val="00464371"/>
    <w:rsid w:val="004707CD"/>
    <w:rsid w:val="0047263A"/>
    <w:rsid w:val="0047339F"/>
    <w:rsid w:val="00476303"/>
    <w:rsid w:val="004766BC"/>
    <w:rsid w:val="00476DFB"/>
    <w:rsid w:val="00477571"/>
    <w:rsid w:val="00477C9C"/>
    <w:rsid w:val="00480337"/>
    <w:rsid w:val="004805ED"/>
    <w:rsid w:val="0048204F"/>
    <w:rsid w:val="00482917"/>
    <w:rsid w:val="00482CBA"/>
    <w:rsid w:val="004830CE"/>
    <w:rsid w:val="00485351"/>
    <w:rsid w:val="0048612A"/>
    <w:rsid w:val="00486334"/>
    <w:rsid w:val="004867E4"/>
    <w:rsid w:val="0049164E"/>
    <w:rsid w:val="00494FC0"/>
    <w:rsid w:val="004952F2"/>
    <w:rsid w:val="004956BE"/>
    <w:rsid w:val="00496317"/>
    <w:rsid w:val="004A0683"/>
    <w:rsid w:val="004A0E50"/>
    <w:rsid w:val="004A166B"/>
    <w:rsid w:val="004A1B8D"/>
    <w:rsid w:val="004A212A"/>
    <w:rsid w:val="004A2EC2"/>
    <w:rsid w:val="004A31AE"/>
    <w:rsid w:val="004A38E3"/>
    <w:rsid w:val="004A4BAE"/>
    <w:rsid w:val="004A7E76"/>
    <w:rsid w:val="004B337A"/>
    <w:rsid w:val="004B3B97"/>
    <w:rsid w:val="004B3BD8"/>
    <w:rsid w:val="004B3C06"/>
    <w:rsid w:val="004B5467"/>
    <w:rsid w:val="004B579E"/>
    <w:rsid w:val="004C2BA3"/>
    <w:rsid w:val="004C359E"/>
    <w:rsid w:val="004C4032"/>
    <w:rsid w:val="004C661D"/>
    <w:rsid w:val="004C790B"/>
    <w:rsid w:val="004D01A2"/>
    <w:rsid w:val="004D031F"/>
    <w:rsid w:val="004D0C2E"/>
    <w:rsid w:val="004D12D7"/>
    <w:rsid w:val="004D2C32"/>
    <w:rsid w:val="004D3445"/>
    <w:rsid w:val="004D4F3C"/>
    <w:rsid w:val="004D5473"/>
    <w:rsid w:val="004D66FF"/>
    <w:rsid w:val="004D67C8"/>
    <w:rsid w:val="004D759B"/>
    <w:rsid w:val="004D7DCD"/>
    <w:rsid w:val="004E07F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1382"/>
    <w:rsid w:val="0050218E"/>
    <w:rsid w:val="005036EF"/>
    <w:rsid w:val="00507215"/>
    <w:rsid w:val="00510723"/>
    <w:rsid w:val="00513657"/>
    <w:rsid w:val="0051541C"/>
    <w:rsid w:val="005160A4"/>
    <w:rsid w:val="00516438"/>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9B7"/>
    <w:rsid w:val="00551B05"/>
    <w:rsid w:val="0055207D"/>
    <w:rsid w:val="005538BB"/>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66C82"/>
    <w:rsid w:val="005700EE"/>
    <w:rsid w:val="005702FA"/>
    <w:rsid w:val="00571228"/>
    <w:rsid w:val="00572BAA"/>
    <w:rsid w:val="00573132"/>
    <w:rsid w:val="00573CA5"/>
    <w:rsid w:val="005749E9"/>
    <w:rsid w:val="00576E92"/>
    <w:rsid w:val="00577D12"/>
    <w:rsid w:val="00581366"/>
    <w:rsid w:val="00581807"/>
    <w:rsid w:val="005822B6"/>
    <w:rsid w:val="005823B7"/>
    <w:rsid w:val="005828DD"/>
    <w:rsid w:val="005843A9"/>
    <w:rsid w:val="005849F6"/>
    <w:rsid w:val="005851B6"/>
    <w:rsid w:val="005860AC"/>
    <w:rsid w:val="005872D3"/>
    <w:rsid w:val="005877D3"/>
    <w:rsid w:val="00587C83"/>
    <w:rsid w:val="00587D57"/>
    <w:rsid w:val="0059021F"/>
    <w:rsid w:val="00594346"/>
    <w:rsid w:val="00596E34"/>
    <w:rsid w:val="0059725C"/>
    <w:rsid w:val="005A5A34"/>
    <w:rsid w:val="005A6B6E"/>
    <w:rsid w:val="005A7DD2"/>
    <w:rsid w:val="005B0012"/>
    <w:rsid w:val="005B1CF8"/>
    <w:rsid w:val="005B2AC5"/>
    <w:rsid w:val="005B3219"/>
    <w:rsid w:val="005B3884"/>
    <w:rsid w:val="005B3D09"/>
    <w:rsid w:val="005B3EE2"/>
    <w:rsid w:val="005B41B0"/>
    <w:rsid w:val="005B4B59"/>
    <w:rsid w:val="005B7375"/>
    <w:rsid w:val="005B7E93"/>
    <w:rsid w:val="005C0C47"/>
    <w:rsid w:val="005C1AB4"/>
    <w:rsid w:val="005C4CF5"/>
    <w:rsid w:val="005C4D92"/>
    <w:rsid w:val="005C6C54"/>
    <w:rsid w:val="005D1166"/>
    <w:rsid w:val="005D20A4"/>
    <w:rsid w:val="005D3A11"/>
    <w:rsid w:val="005D413A"/>
    <w:rsid w:val="005D4568"/>
    <w:rsid w:val="005D4C84"/>
    <w:rsid w:val="005D5BB0"/>
    <w:rsid w:val="005D65D6"/>
    <w:rsid w:val="005E0A5F"/>
    <w:rsid w:val="005E132D"/>
    <w:rsid w:val="005E1684"/>
    <w:rsid w:val="005E1E28"/>
    <w:rsid w:val="005E2F3E"/>
    <w:rsid w:val="005E45DD"/>
    <w:rsid w:val="005E64C1"/>
    <w:rsid w:val="005F08E7"/>
    <w:rsid w:val="005F10AA"/>
    <w:rsid w:val="005F3D04"/>
    <w:rsid w:val="005F4477"/>
    <w:rsid w:val="005F4E12"/>
    <w:rsid w:val="005F5EF5"/>
    <w:rsid w:val="005F5F29"/>
    <w:rsid w:val="005F6A3E"/>
    <w:rsid w:val="005F7594"/>
    <w:rsid w:val="005F7FC2"/>
    <w:rsid w:val="006024DB"/>
    <w:rsid w:val="00603F55"/>
    <w:rsid w:val="00606267"/>
    <w:rsid w:val="006063BF"/>
    <w:rsid w:val="00607445"/>
    <w:rsid w:val="00607FDA"/>
    <w:rsid w:val="0061074E"/>
    <w:rsid w:val="00616186"/>
    <w:rsid w:val="0061625C"/>
    <w:rsid w:val="006206B0"/>
    <w:rsid w:val="00620A9C"/>
    <w:rsid w:val="00620B5B"/>
    <w:rsid w:val="00622257"/>
    <w:rsid w:val="00622EA7"/>
    <w:rsid w:val="0062361D"/>
    <w:rsid w:val="0062566D"/>
    <w:rsid w:val="006257FA"/>
    <w:rsid w:val="006269AE"/>
    <w:rsid w:val="00626A7F"/>
    <w:rsid w:val="00627753"/>
    <w:rsid w:val="006304B7"/>
    <w:rsid w:val="00630901"/>
    <w:rsid w:val="006313F5"/>
    <w:rsid w:val="00633194"/>
    <w:rsid w:val="00633EF7"/>
    <w:rsid w:val="00634C06"/>
    <w:rsid w:val="0063586A"/>
    <w:rsid w:val="006375F6"/>
    <w:rsid w:val="00637AA4"/>
    <w:rsid w:val="006401C9"/>
    <w:rsid w:val="006409D6"/>
    <w:rsid w:val="00641922"/>
    <w:rsid w:val="00641F8D"/>
    <w:rsid w:val="00642C4F"/>
    <w:rsid w:val="00643130"/>
    <w:rsid w:val="006440AD"/>
    <w:rsid w:val="0064607B"/>
    <w:rsid w:val="00647C5B"/>
    <w:rsid w:val="00650DBF"/>
    <w:rsid w:val="00651664"/>
    <w:rsid w:val="006530F8"/>
    <w:rsid w:val="00653374"/>
    <w:rsid w:val="006556EB"/>
    <w:rsid w:val="0065613E"/>
    <w:rsid w:val="0065659A"/>
    <w:rsid w:val="00656EC6"/>
    <w:rsid w:val="00660D72"/>
    <w:rsid w:val="006616E6"/>
    <w:rsid w:val="00663284"/>
    <w:rsid w:val="0066330D"/>
    <w:rsid w:val="006633FE"/>
    <w:rsid w:val="00663529"/>
    <w:rsid w:val="00663AB0"/>
    <w:rsid w:val="00665181"/>
    <w:rsid w:val="006652DF"/>
    <w:rsid w:val="00666EA0"/>
    <w:rsid w:val="00666FBA"/>
    <w:rsid w:val="00667202"/>
    <w:rsid w:val="00667FE5"/>
    <w:rsid w:val="00670791"/>
    <w:rsid w:val="0067359F"/>
    <w:rsid w:val="006738CC"/>
    <w:rsid w:val="0067774E"/>
    <w:rsid w:val="006778C6"/>
    <w:rsid w:val="00680D93"/>
    <w:rsid w:val="00681793"/>
    <w:rsid w:val="00682115"/>
    <w:rsid w:val="006824ED"/>
    <w:rsid w:val="006849D4"/>
    <w:rsid w:val="00686380"/>
    <w:rsid w:val="00686FD3"/>
    <w:rsid w:val="0068776E"/>
    <w:rsid w:val="00687F56"/>
    <w:rsid w:val="00687F84"/>
    <w:rsid w:val="00690972"/>
    <w:rsid w:val="00691676"/>
    <w:rsid w:val="006936E8"/>
    <w:rsid w:val="006937BB"/>
    <w:rsid w:val="00693C95"/>
    <w:rsid w:val="006977FD"/>
    <w:rsid w:val="006A0F2A"/>
    <w:rsid w:val="006A3BA9"/>
    <w:rsid w:val="006A4042"/>
    <w:rsid w:val="006A4EEA"/>
    <w:rsid w:val="006A5372"/>
    <w:rsid w:val="006A6F89"/>
    <w:rsid w:val="006A75DC"/>
    <w:rsid w:val="006B0338"/>
    <w:rsid w:val="006B1D02"/>
    <w:rsid w:val="006B2572"/>
    <w:rsid w:val="006B362C"/>
    <w:rsid w:val="006B376A"/>
    <w:rsid w:val="006B377A"/>
    <w:rsid w:val="006B44E2"/>
    <w:rsid w:val="006B44E5"/>
    <w:rsid w:val="006B556E"/>
    <w:rsid w:val="006B6289"/>
    <w:rsid w:val="006B63A3"/>
    <w:rsid w:val="006C3791"/>
    <w:rsid w:val="006C553F"/>
    <w:rsid w:val="006C68BE"/>
    <w:rsid w:val="006C6ED9"/>
    <w:rsid w:val="006C7F23"/>
    <w:rsid w:val="006D0500"/>
    <w:rsid w:val="006D1F59"/>
    <w:rsid w:val="006D29EE"/>
    <w:rsid w:val="006D4C50"/>
    <w:rsid w:val="006D5234"/>
    <w:rsid w:val="006D7B31"/>
    <w:rsid w:val="006D7FEA"/>
    <w:rsid w:val="006E0BD2"/>
    <w:rsid w:val="006E0EB2"/>
    <w:rsid w:val="006E2934"/>
    <w:rsid w:val="006E3FDF"/>
    <w:rsid w:val="006E459C"/>
    <w:rsid w:val="006E7B2A"/>
    <w:rsid w:val="006F0950"/>
    <w:rsid w:val="006F0CCB"/>
    <w:rsid w:val="006F0D9A"/>
    <w:rsid w:val="006F19FE"/>
    <w:rsid w:val="006F36C3"/>
    <w:rsid w:val="006F3C2D"/>
    <w:rsid w:val="006F4E5E"/>
    <w:rsid w:val="006F6835"/>
    <w:rsid w:val="006F7F6C"/>
    <w:rsid w:val="00700170"/>
    <w:rsid w:val="007002C1"/>
    <w:rsid w:val="007024B2"/>
    <w:rsid w:val="0070373C"/>
    <w:rsid w:val="00703BC7"/>
    <w:rsid w:val="00703E67"/>
    <w:rsid w:val="00704101"/>
    <w:rsid w:val="00704B3A"/>
    <w:rsid w:val="00704EDD"/>
    <w:rsid w:val="007054AE"/>
    <w:rsid w:val="00707119"/>
    <w:rsid w:val="00710766"/>
    <w:rsid w:val="0071129F"/>
    <w:rsid w:val="0071284B"/>
    <w:rsid w:val="00714C95"/>
    <w:rsid w:val="0071551F"/>
    <w:rsid w:val="007169E1"/>
    <w:rsid w:val="007178FC"/>
    <w:rsid w:val="007207C1"/>
    <w:rsid w:val="00720E43"/>
    <w:rsid w:val="00722574"/>
    <w:rsid w:val="00723A8F"/>
    <w:rsid w:val="0072690E"/>
    <w:rsid w:val="007275AC"/>
    <w:rsid w:val="00727B36"/>
    <w:rsid w:val="00727D45"/>
    <w:rsid w:val="007305F7"/>
    <w:rsid w:val="00730678"/>
    <w:rsid w:val="0073181D"/>
    <w:rsid w:val="00732CAA"/>
    <w:rsid w:val="00734D2F"/>
    <w:rsid w:val="00736368"/>
    <w:rsid w:val="0073691A"/>
    <w:rsid w:val="00736E1F"/>
    <w:rsid w:val="007374BF"/>
    <w:rsid w:val="00740359"/>
    <w:rsid w:val="00740860"/>
    <w:rsid w:val="00740D54"/>
    <w:rsid w:val="0074177C"/>
    <w:rsid w:val="00742687"/>
    <w:rsid w:val="00742C5E"/>
    <w:rsid w:val="0074564D"/>
    <w:rsid w:val="00745D49"/>
    <w:rsid w:val="0074649A"/>
    <w:rsid w:val="007466B5"/>
    <w:rsid w:val="0074794E"/>
    <w:rsid w:val="00750427"/>
    <w:rsid w:val="0075145A"/>
    <w:rsid w:val="00751971"/>
    <w:rsid w:val="00751FA5"/>
    <w:rsid w:val="00752BD1"/>
    <w:rsid w:val="00753900"/>
    <w:rsid w:val="0075395F"/>
    <w:rsid w:val="007539CC"/>
    <w:rsid w:val="007540CC"/>
    <w:rsid w:val="007544AB"/>
    <w:rsid w:val="00754B6A"/>
    <w:rsid w:val="00755984"/>
    <w:rsid w:val="007615D4"/>
    <w:rsid w:val="007621FF"/>
    <w:rsid w:val="00762862"/>
    <w:rsid w:val="00764E8C"/>
    <w:rsid w:val="007652AC"/>
    <w:rsid w:val="00770978"/>
    <w:rsid w:val="00771199"/>
    <w:rsid w:val="00775AF2"/>
    <w:rsid w:val="00775F67"/>
    <w:rsid w:val="00776F86"/>
    <w:rsid w:val="007770AA"/>
    <w:rsid w:val="00777B10"/>
    <w:rsid w:val="00780872"/>
    <w:rsid w:val="007808F8"/>
    <w:rsid w:val="00781279"/>
    <w:rsid w:val="00781553"/>
    <w:rsid w:val="00784C32"/>
    <w:rsid w:val="00784CD2"/>
    <w:rsid w:val="00785ED0"/>
    <w:rsid w:val="007867DC"/>
    <w:rsid w:val="00787E3D"/>
    <w:rsid w:val="0079021D"/>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03AD"/>
    <w:rsid w:val="007B1745"/>
    <w:rsid w:val="007B1784"/>
    <w:rsid w:val="007B4F15"/>
    <w:rsid w:val="007B5063"/>
    <w:rsid w:val="007B5B15"/>
    <w:rsid w:val="007B6CED"/>
    <w:rsid w:val="007B6CF6"/>
    <w:rsid w:val="007C039A"/>
    <w:rsid w:val="007C137F"/>
    <w:rsid w:val="007C1BB6"/>
    <w:rsid w:val="007C1E03"/>
    <w:rsid w:val="007C2C46"/>
    <w:rsid w:val="007C3123"/>
    <w:rsid w:val="007C36E6"/>
    <w:rsid w:val="007C40B9"/>
    <w:rsid w:val="007C6268"/>
    <w:rsid w:val="007C6C11"/>
    <w:rsid w:val="007C78F2"/>
    <w:rsid w:val="007D07D5"/>
    <w:rsid w:val="007D09FD"/>
    <w:rsid w:val="007D2A2D"/>
    <w:rsid w:val="007D42DD"/>
    <w:rsid w:val="007D5335"/>
    <w:rsid w:val="007D5E1F"/>
    <w:rsid w:val="007D6B01"/>
    <w:rsid w:val="007D76D7"/>
    <w:rsid w:val="007E028E"/>
    <w:rsid w:val="007E0AE1"/>
    <w:rsid w:val="007E5DBF"/>
    <w:rsid w:val="007E600E"/>
    <w:rsid w:val="007E76FA"/>
    <w:rsid w:val="007F2992"/>
    <w:rsid w:val="007F3305"/>
    <w:rsid w:val="007F40D5"/>
    <w:rsid w:val="007F4843"/>
    <w:rsid w:val="007F5C11"/>
    <w:rsid w:val="007F715A"/>
    <w:rsid w:val="007F73E4"/>
    <w:rsid w:val="00800070"/>
    <w:rsid w:val="00801426"/>
    <w:rsid w:val="0080161B"/>
    <w:rsid w:val="00801E98"/>
    <w:rsid w:val="0080264B"/>
    <w:rsid w:val="008041B3"/>
    <w:rsid w:val="00806386"/>
    <w:rsid w:val="008067F0"/>
    <w:rsid w:val="008111AC"/>
    <w:rsid w:val="00811643"/>
    <w:rsid w:val="00811836"/>
    <w:rsid w:val="0081344E"/>
    <w:rsid w:val="00814359"/>
    <w:rsid w:val="008146C6"/>
    <w:rsid w:val="00814904"/>
    <w:rsid w:val="0081495E"/>
    <w:rsid w:val="00815B0F"/>
    <w:rsid w:val="00816FBD"/>
    <w:rsid w:val="00816FC3"/>
    <w:rsid w:val="0082301D"/>
    <w:rsid w:val="00823230"/>
    <w:rsid w:val="00826027"/>
    <w:rsid w:val="0082614A"/>
    <w:rsid w:val="0082723F"/>
    <w:rsid w:val="00830965"/>
    <w:rsid w:val="00831404"/>
    <w:rsid w:val="00833EC1"/>
    <w:rsid w:val="008342FF"/>
    <w:rsid w:val="00834E25"/>
    <w:rsid w:val="008354A2"/>
    <w:rsid w:val="00835FA4"/>
    <w:rsid w:val="00835FC0"/>
    <w:rsid w:val="0083727C"/>
    <w:rsid w:val="00843A40"/>
    <w:rsid w:val="008459CF"/>
    <w:rsid w:val="00845C5F"/>
    <w:rsid w:val="00847D85"/>
    <w:rsid w:val="00847EDA"/>
    <w:rsid w:val="00847F31"/>
    <w:rsid w:val="008529F2"/>
    <w:rsid w:val="00852F03"/>
    <w:rsid w:val="0085335D"/>
    <w:rsid w:val="008547CB"/>
    <w:rsid w:val="00854E1B"/>
    <w:rsid w:val="00855264"/>
    <w:rsid w:val="008562F8"/>
    <w:rsid w:val="0086092A"/>
    <w:rsid w:val="008616CE"/>
    <w:rsid w:val="008631C4"/>
    <w:rsid w:val="00864504"/>
    <w:rsid w:val="0086535E"/>
    <w:rsid w:val="0086563F"/>
    <w:rsid w:val="00867A61"/>
    <w:rsid w:val="0087162B"/>
    <w:rsid w:val="00871C47"/>
    <w:rsid w:val="00872299"/>
    <w:rsid w:val="008724CB"/>
    <w:rsid w:val="008729D6"/>
    <w:rsid w:val="008737C3"/>
    <w:rsid w:val="008755D0"/>
    <w:rsid w:val="008768DC"/>
    <w:rsid w:val="00876DA6"/>
    <w:rsid w:val="00876E0F"/>
    <w:rsid w:val="008813F9"/>
    <w:rsid w:val="00881965"/>
    <w:rsid w:val="00882A11"/>
    <w:rsid w:val="008835F4"/>
    <w:rsid w:val="00883D7D"/>
    <w:rsid w:val="00884EBB"/>
    <w:rsid w:val="0088691A"/>
    <w:rsid w:val="008872A2"/>
    <w:rsid w:val="008878C7"/>
    <w:rsid w:val="00887EB1"/>
    <w:rsid w:val="008900F8"/>
    <w:rsid w:val="008902EC"/>
    <w:rsid w:val="00890760"/>
    <w:rsid w:val="00890F49"/>
    <w:rsid w:val="00891B2F"/>
    <w:rsid w:val="00891F51"/>
    <w:rsid w:val="00891FB1"/>
    <w:rsid w:val="00895457"/>
    <w:rsid w:val="00895E4F"/>
    <w:rsid w:val="0089669E"/>
    <w:rsid w:val="00896C24"/>
    <w:rsid w:val="00897266"/>
    <w:rsid w:val="008972D1"/>
    <w:rsid w:val="0089798A"/>
    <w:rsid w:val="00897C6C"/>
    <w:rsid w:val="008A210C"/>
    <w:rsid w:val="008A2CB1"/>
    <w:rsid w:val="008A2D1B"/>
    <w:rsid w:val="008A3C86"/>
    <w:rsid w:val="008A6327"/>
    <w:rsid w:val="008A6C68"/>
    <w:rsid w:val="008A735C"/>
    <w:rsid w:val="008A75CD"/>
    <w:rsid w:val="008B000B"/>
    <w:rsid w:val="008B43E3"/>
    <w:rsid w:val="008B474F"/>
    <w:rsid w:val="008B4EBC"/>
    <w:rsid w:val="008B50C9"/>
    <w:rsid w:val="008B57A1"/>
    <w:rsid w:val="008B59C2"/>
    <w:rsid w:val="008B6D39"/>
    <w:rsid w:val="008B7A66"/>
    <w:rsid w:val="008C2A1A"/>
    <w:rsid w:val="008C2C9D"/>
    <w:rsid w:val="008C2DF3"/>
    <w:rsid w:val="008C3CE6"/>
    <w:rsid w:val="008C5167"/>
    <w:rsid w:val="008C6CB4"/>
    <w:rsid w:val="008D1198"/>
    <w:rsid w:val="008D2A64"/>
    <w:rsid w:val="008D2C60"/>
    <w:rsid w:val="008D2C84"/>
    <w:rsid w:val="008D300B"/>
    <w:rsid w:val="008D308B"/>
    <w:rsid w:val="008D4CD4"/>
    <w:rsid w:val="008D5DB1"/>
    <w:rsid w:val="008D694F"/>
    <w:rsid w:val="008D758C"/>
    <w:rsid w:val="008E2463"/>
    <w:rsid w:val="008E369A"/>
    <w:rsid w:val="008E5C5D"/>
    <w:rsid w:val="008E728D"/>
    <w:rsid w:val="008F0439"/>
    <w:rsid w:val="008F0A1C"/>
    <w:rsid w:val="008F1CB1"/>
    <w:rsid w:val="008F2F41"/>
    <w:rsid w:val="008F4995"/>
    <w:rsid w:val="008F5F49"/>
    <w:rsid w:val="00900034"/>
    <w:rsid w:val="0090014D"/>
    <w:rsid w:val="00900219"/>
    <w:rsid w:val="00902040"/>
    <w:rsid w:val="009028D1"/>
    <w:rsid w:val="00903AF8"/>
    <w:rsid w:val="0090403C"/>
    <w:rsid w:val="00904F2B"/>
    <w:rsid w:val="009050AB"/>
    <w:rsid w:val="00905C85"/>
    <w:rsid w:val="0090686F"/>
    <w:rsid w:val="00910BDC"/>
    <w:rsid w:val="0091334B"/>
    <w:rsid w:val="00913A60"/>
    <w:rsid w:val="00914487"/>
    <w:rsid w:val="0091452B"/>
    <w:rsid w:val="00916BCD"/>
    <w:rsid w:val="00917049"/>
    <w:rsid w:val="009170C7"/>
    <w:rsid w:val="009173A9"/>
    <w:rsid w:val="00920B47"/>
    <w:rsid w:val="0092193B"/>
    <w:rsid w:val="00922BDA"/>
    <w:rsid w:val="009238E8"/>
    <w:rsid w:val="00924870"/>
    <w:rsid w:val="00924ADF"/>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3B6B"/>
    <w:rsid w:val="00943E73"/>
    <w:rsid w:val="00944C0E"/>
    <w:rsid w:val="00946D2E"/>
    <w:rsid w:val="00950E0D"/>
    <w:rsid w:val="009516A5"/>
    <w:rsid w:val="00952A81"/>
    <w:rsid w:val="00952AD1"/>
    <w:rsid w:val="009546FC"/>
    <w:rsid w:val="0095527F"/>
    <w:rsid w:val="00955927"/>
    <w:rsid w:val="00956617"/>
    <w:rsid w:val="00960568"/>
    <w:rsid w:val="00961588"/>
    <w:rsid w:val="00962C5B"/>
    <w:rsid w:val="0096501E"/>
    <w:rsid w:val="00965066"/>
    <w:rsid w:val="009653D7"/>
    <w:rsid w:val="00966C97"/>
    <w:rsid w:val="009710A9"/>
    <w:rsid w:val="009715A2"/>
    <w:rsid w:val="0097394D"/>
    <w:rsid w:val="00973FA1"/>
    <w:rsid w:val="00974048"/>
    <w:rsid w:val="0097423E"/>
    <w:rsid w:val="00975566"/>
    <w:rsid w:val="00975603"/>
    <w:rsid w:val="00975C77"/>
    <w:rsid w:val="00976201"/>
    <w:rsid w:val="009772C5"/>
    <w:rsid w:val="0097754F"/>
    <w:rsid w:val="009831A7"/>
    <w:rsid w:val="009863BB"/>
    <w:rsid w:val="00990A39"/>
    <w:rsid w:val="00991B45"/>
    <w:rsid w:val="00991E0C"/>
    <w:rsid w:val="00992A7D"/>
    <w:rsid w:val="00992F92"/>
    <w:rsid w:val="00993448"/>
    <w:rsid w:val="009942A5"/>
    <w:rsid w:val="009944B1"/>
    <w:rsid w:val="00994E8A"/>
    <w:rsid w:val="00995BFB"/>
    <w:rsid w:val="009973EE"/>
    <w:rsid w:val="009A20FF"/>
    <w:rsid w:val="009A36C6"/>
    <w:rsid w:val="009A3B13"/>
    <w:rsid w:val="009A44DE"/>
    <w:rsid w:val="009A4656"/>
    <w:rsid w:val="009A4E5C"/>
    <w:rsid w:val="009A79D5"/>
    <w:rsid w:val="009A7BB9"/>
    <w:rsid w:val="009B03A4"/>
    <w:rsid w:val="009B066F"/>
    <w:rsid w:val="009B0996"/>
    <w:rsid w:val="009B1417"/>
    <w:rsid w:val="009B1492"/>
    <w:rsid w:val="009B1568"/>
    <w:rsid w:val="009B1674"/>
    <w:rsid w:val="009B2332"/>
    <w:rsid w:val="009B2488"/>
    <w:rsid w:val="009B2B9F"/>
    <w:rsid w:val="009B2E0A"/>
    <w:rsid w:val="009B583E"/>
    <w:rsid w:val="009B586A"/>
    <w:rsid w:val="009B5BBA"/>
    <w:rsid w:val="009B6FD0"/>
    <w:rsid w:val="009C0805"/>
    <w:rsid w:val="009C0A37"/>
    <w:rsid w:val="009C0D6C"/>
    <w:rsid w:val="009C2C72"/>
    <w:rsid w:val="009C2D0D"/>
    <w:rsid w:val="009C4499"/>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1A8B"/>
    <w:rsid w:val="00A042D0"/>
    <w:rsid w:val="00A0625E"/>
    <w:rsid w:val="00A07239"/>
    <w:rsid w:val="00A07D8D"/>
    <w:rsid w:val="00A10DCA"/>
    <w:rsid w:val="00A11C8A"/>
    <w:rsid w:val="00A12978"/>
    <w:rsid w:val="00A176D2"/>
    <w:rsid w:val="00A200F9"/>
    <w:rsid w:val="00A20170"/>
    <w:rsid w:val="00A20822"/>
    <w:rsid w:val="00A21CFA"/>
    <w:rsid w:val="00A224AC"/>
    <w:rsid w:val="00A2609E"/>
    <w:rsid w:val="00A269CB"/>
    <w:rsid w:val="00A27A26"/>
    <w:rsid w:val="00A27E10"/>
    <w:rsid w:val="00A30241"/>
    <w:rsid w:val="00A30B12"/>
    <w:rsid w:val="00A30C28"/>
    <w:rsid w:val="00A32C93"/>
    <w:rsid w:val="00A32EB8"/>
    <w:rsid w:val="00A338C7"/>
    <w:rsid w:val="00A33E25"/>
    <w:rsid w:val="00A359F0"/>
    <w:rsid w:val="00A36AB4"/>
    <w:rsid w:val="00A37ED6"/>
    <w:rsid w:val="00A429B5"/>
    <w:rsid w:val="00A42A91"/>
    <w:rsid w:val="00A434AB"/>
    <w:rsid w:val="00A43760"/>
    <w:rsid w:val="00A440B5"/>
    <w:rsid w:val="00A44596"/>
    <w:rsid w:val="00A446CC"/>
    <w:rsid w:val="00A456C3"/>
    <w:rsid w:val="00A5143D"/>
    <w:rsid w:val="00A5210D"/>
    <w:rsid w:val="00A527C8"/>
    <w:rsid w:val="00A53046"/>
    <w:rsid w:val="00A53523"/>
    <w:rsid w:val="00A54093"/>
    <w:rsid w:val="00A5514A"/>
    <w:rsid w:val="00A55712"/>
    <w:rsid w:val="00A563EF"/>
    <w:rsid w:val="00A57C4C"/>
    <w:rsid w:val="00A6096A"/>
    <w:rsid w:val="00A60A7F"/>
    <w:rsid w:val="00A6151A"/>
    <w:rsid w:val="00A620CD"/>
    <w:rsid w:val="00A62434"/>
    <w:rsid w:val="00A62514"/>
    <w:rsid w:val="00A63189"/>
    <w:rsid w:val="00A63A50"/>
    <w:rsid w:val="00A6401D"/>
    <w:rsid w:val="00A6404F"/>
    <w:rsid w:val="00A64646"/>
    <w:rsid w:val="00A64A5F"/>
    <w:rsid w:val="00A65A82"/>
    <w:rsid w:val="00A66953"/>
    <w:rsid w:val="00A67E7F"/>
    <w:rsid w:val="00A70639"/>
    <w:rsid w:val="00A718A6"/>
    <w:rsid w:val="00A724C1"/>
    <w:rsid w:val="00A730BB"/>
    <w:rsid w:val="00A748AE"/>
    <w:rsid w:val="00A749ED"/>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4336"/>
    <w:rsid w:val="00A95035"/>
    <w:rsid w:val="00A955A3"/>
    <w:rsid w:val="00A9610B"/>
    <w:rsid w:val="00A9695B"/>
    <w:rsid w:val="00A978A4"/>
    <w:rsid w:val="00AA0C33"/>
    <w:rsid w:val="00AA1301"/>
    <w:rsid w:val="00AA1E44"/>
    <w:rsid w:val="00AA2F10"/>
    <w:rsid w:val="00AA3A32"/>
    <w:rsid w:val="00AA548E"/>
    <w:rsid w:val="00AA7AAF"/>
    <w:rsid w:val="00AB0267"/>
    <w:rsid w:val="00AB0AB7"/>
    <w:rsid w:val="00AB1966"/>
    <w:rsid w:val="00AB1BED"/>
    <w:rsid w:val="00AB3B2C"/>
    <w:rsid w:val="00AB4078"/>
    <w:rsid w:val="00AB65EF"/>
    <w:rsid w:val="00AC1636"/>
    <w:rsid w:val="00AC1E82"/>
    <w:rsid w:val="00AC29A0"/>
    <w:rsid w:val="00AC3585"/>
    <w:rsid w:val="00AC5E34"/>
    <w:rsid w:val="00AC671E"/>
    <w:rsid w:val="00AD2106"/>
    <w:rsid w:val="00AD2186"/>
    <w:rsid w:val="00AD6215"/>
    <w:rsid w:val="00AD7722"/>
    <w:rsid w:val="00AD77AE"/>
    <w:rsid w:val="00AE0652"/>
    <w:rsid w:val="00AE24C5"/>
    <w:rsid w:val="00AE35D9"/>
    <w:rsid w:val="00AE3648"/>
    <w:rsid w:val="00AE52C5"/>
    <w:rsid w:val="00AE5705"/>
    <w:rsid w:val="00AE58C6"/>
    <w:rsid w:val="00AE6730"/>
    <w:rsid w:val="00AE6F1D"/>
    <w:rsid w:val="00AE733C"/>
    <w:rsid w:val="00AF2AB6"/>
    <w:rsid w:val="00AF2F96"/>
    <w:rsid w:val="00AF5609"/>
    <w:rsid w:val="00AF59C0"/>
    <w:rsid w:val="00AF5C77"/>
    <w:rsid w:val="00AF740D"/>
    <w:rsid w:val="00B0013C"/>
    <w:rsid w:val="00B00F3F"/>
    <w:rsid w:val="00B10B09"/>
    <w:rsid w:val="00B11A93"/>
    <w:rsid w:val="00B121DF"/>
    <w:rsid w:val="00B13094"/>
    <w:rsid w:val="00B1480E"/>
    <w:rsid w:val="00B14A5C"/>
    <w:rsid w:val="00B17F77"/>
    <w:rsid w:val="00B22622"/>
    <w:rsid w:val="00B23421"/>
    <w:rsid w:val="00B23F38"/>
    <w:rsid w:val="00B241A1"/>
    <w:rsid w:val="00B259E8"/>
    <w:rsid w:val="00B2762E"/>
    <w:rsid w:val="00B327E6"/>
    <w:rsid w:val="00B32D4B"/>
    <w:rsid w:val="00B3331D"/>
    <w:rsid w:val="00B33D18"/>
    <w:rsid w:val="00B33DAF"/>
    <w:rsid w:val="00B34358"/>
    <w:rsid w:val="00B355C8"/>
    <w:rsid w:val="00B357FF"/>
    <w:rsid w:val="00B36881"/>
    <w:rsid w:val="00B36F25"/>
    <w:rsid w:val="00B37852"/>
    <w:rsid w:val="00B41543"/>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18CF"/>
    <w:rsid w:val="00B62E04"/>
    <w:rsid w:val="00B63F60"/>
    <w:rsid w:val="00B65BC8"/>
    <w:rsid w:val="00B708A6"/>
    <w:rsid w:val="00B70D88"/>
    <w:rsid w:val="00B71C8D"/>
    <w:rsid w:val="00B720BA"/>
    <w:rsid w:val="00B72806"/>
    <w:rsid w:val="00B72E60"/>
    <w:rsid w:val="00B755F9"/>
    <w:rsid w:val="00B756D6"/>
    <w:rsid w:val="00B75C7C"/>
    <w:rsid w:val="00B767A8"/>
    <w:rsid w:val="00B76F50"/>
    <w:rsid w:val="00B773EF"/>
    <w:rsid w:val="00B80616"/>
    <w:rsid w:val="00B83527"/>
    <w:rsid w:val="00B852EF"/>
    <w:rsid w:val="00B87D3A"/>
    <w:rsid w:val="00B908DA"/>
    <w:rsid w:val="00B90ADE"/>
    <w:rsid w:val="00B9194F"/>
    <w:rsid w:val="00B9251B"/>
    <w:rsid w:val="00B94B99"/>
    <w:rsid w:val="00B95063"/>
    <w:rsid w:val="00BA06E9"/>
    <w:rsid w:val="00BA099E"/>
    <w:rsid w:val="00BA1A51"/>
    <w:rsid w:val="00BA2777"/>
    <w:rsid w:val="00BA39CA"/>
    <w:rsid w:val="00BA47FA"/>
    <w:rsid w:val="00BA4FEC"/>
    <w:rsid w:val="00BA73CB"/>
    <w:rsid w:val="00BA7A11"/>
    <w:rsid w:val="00BA7BD8"/>
    <w:rsid w:val="00BB0669"/>
    <w:rsid w:val="00BB3905"/>
    <w:rsid w:val="00BB4B7A"/>
    <w:rsid w:val="00BB4EFD"/>
    <w:rsid w:val="00BB7BDA"/>
    <w:rsid w:val="00BB7E14"/>
    <w:rsid w:val="00BB7ECF"/>
    <w:rsid w:val="00BC03FD"/>
    <w:rsid w:val="00BC129C"/>
    <w:rsid w:val="00BC23F6"/>
    <w:rsid w:val="00BC4269"/>
    <w:rsid w:val="00BC498F"/>
    <w:rsid w:val="00BC780E"/>
    <w:rsid w:val="00BD0062"/>
    <w:rsid w:val="00BD1D70"/>
    <w:rsid w:val="00BD1FD6"/>
    <w:rsid w:val="00BD417B"/>
    <w:rsid w:val="00BD4763"/>
    <w:rsid w:val="00BD4915"/>
    <w:rsid w:val="00BD5E56"/>
    <w:rsid w:val="00BD6733"/>
    <w:rsid w:val="00BD741C"/>
    <w:rsid w:val="00BE09AE"/>
    <w:rsid w:val="00BE2896"/>
    <w:rsid w:val="00BE2A65"/>
    <w:rsid w:val="00BE41C0"/>
    <w:rsid w:val="00BE42DD"/>
    <w:rsid w:val="00BE463F"/>
    <w:rsid w:val="00BE504E"/>
    <w:rsid w:val="00BE5058"/>
    <w:rsid w:val="00BE69FF"/>
    <w:rsid w:val="00BE7872"/>
    <w:rsid w:val="00BF0B02"/>
    <w:rsid w:val="00BF13F3"/>
    <w:rsid w:val="00BF1932"/>
    <w:rsid w:val="00BF295E"/>
    <w:rsid w:val="00BF29FB"/>
    <w:rsid w:val="00BF3B01"/>
    <w:rsid w:val="00BF46E8"/>
    <w:rsid w:val="00BF4E14"/>
    <w:rsid w:val="00BF5993"/>
    <w:rsid w:val="00BF5F52"/>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0C80"/>
    <w:rsid w:val="00C23847"/>
    <w:rsid w:val="00C25591"/>
    <w:rsid w:val="00C25F3E"/>
    <w:rsid w:val="00C26251"/>
    <w:rsid w:val="00C279B8"/>
    <w:rsid w:val="00C313A3"/>
    <w:rsid w:val="00C31D92"/>
    <w:rsid w:val="00C324B4"/>
    <w:rsid w:val="00C34855"/>
    <w:rsid w:val="00C37C1F"/>
    <w:rsid w:val="00C41639"/>
    <w:rsid w:val="00C41BB0"/>
    <w:rsid w:val="00C42872"/>
    <w:rsid w:val="00C43173"/>
    <w:rsid w:val="00C4334B"/>
    <w:rsid w:val="00C43A70"/>
    <w:rsid w:val="00C4483C"/>
    <w:rsid w:val="00C448E4"/>
    <w:rsid w:val="00C451DC"/>
    <w:rsid w:val="00C46280"/>
    <w:rsid w:val="00C50660"/>
    <w:rsid w:val="00C50819"/>
    <w:rsid w:val="00C51717"/>
    <w:rsid w:val="00C51909"/>
    <w:rsid w:val="00C51BA9"/>
    <w:rsid w:val="00C51D21"/>
    <w:rsid w:val="00C53E7F"/>
    <w:rsid w:val="00C53F13"/>
    <w:rsid w:val="00C547F5"/>
    <w:rsid w:val="00C54BEA"/>
    <w:rsid w:val="00C573B6"/>
    <w:rsid w:val="00C579D3"/>
    <w:rsid w:val="00C608E7"/>
    <w:rsid w:val="00C61202"/>
    <w:rsid w:val="00C61FAB"/>
    <w:rsid w:val="00C62136"/>
    <w:rsid w:val="00C62579"/>
    <w:rsid w:val="00C62B40"/>
    <w:rsid w:val="00C65F93"/>
    <w:rsid w:val="00C66B8F"/>
    <w:rsid w:val="00C67171"/>
    <w:rsid w:val="00C7048A"/>
    <w:rsid w:val="00C713CF"/>
    <w:rsid w:val="00C7144A"/>
    <w:rsid w:val="00C718D4"/>
    <w:rsid w:val="00C722EF"/>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AA6"/>
    <w:rsid w:val="00CA0D65"/>
    <w:rsid w:val="00CA0EF1"/>
    <w:rsid w:val="00CA19D2"/>
    <w:rsid w:val="00CA26B2"/>
    <w:rsid w:val="00CA2F6F"/>
    <w:rsid w:val="00CA3FC9"/>
    <w:rsid w:val="00CA5125"/>
    <w:rsid w:val="00CA607B"/>
    <w:rsid w:val="00CA662A"/>
    <w:rsid w:val="00CB0339"/>
    <w:rsid w:val="00CB0A00"/>
    <w:rsid w:val="00CB2389"/>
    <w:rsid w:val="00CB2BAF"/>
    <w:rsid w:val="00CB32B6"/>
    <w:rsid w:val="00CB3922"/>
    <w:rsid w:val="00CB5B17"/>
    <w:rsid w:val="00CB636A"/>
    <w:rsid w:val="00CB6CD5"/>
    <w:rsid w:val="00CC04B2"/>
    <w:rsid w:val="00CC0A3F"/>
    <w:rsid w:val="00CC194E"/>
    <w:rsid w:val="00CC21D4"/>
    <w:rsid w:val="00CC263B"/>
    <w:rsid w:val="00CC2D3C"/>
    <w:rsid w:val="00CC343A"/>
    <w:rsid w:val="00CC34CC"/>
    <w:rsid w:val="00CC508E"/>
    <w:rsid w:val="00CC6336"/>
    <w:rsid w:val="00CC7103"/>
    <w:rsid w:val="00CC7C3E"/>
    <w:rsid w:val="00CD0C66"/>
    <w:rsid w:val="00CD1AB7"/>
    <w:rsid w:val="00CD1C9F"/>
    <w:rsid w:val="00CD22FA"/>
    <w:rsid w:val="00CD3B73"/>
    <w:rsid w:val="00CD3D9B"/>
    <w:rsid w:val="00CD4A20"/>
    <w:rsid w:val="00CD5594"/>
    <w:rsid w:val="00CD6A32"/>
    <w:rsid w:val="00CD6F15"/>
    <w:rsid w:val="00CD7A7D"/>
    <w:rsid w:val="00CE0148"/>
    <w:rsid w:val="00CE0465"/>
    <w:rsid w:val="00CE41C4"/>
    <w:rsid w:val="00CE5BF8"/>
    <w:rsid w:val="00CE67D6"/>
    <w:rsid w:val="00CE7696"/>
    <w:rsid w:val="00CF0DBA"/>
    <w:rsid w:val="00CF13A6"/>
    <w:rsid w:val="00CF14A5"/>
    <w:rsid w:val="00CF2022"/>
    <w:rsid w:val="00CF2C43"/>
    <w:rsid w:val="00CF434F"/>
    <w:rsid w:val="00CF4C03"/>
    <w:rsid w:val="00CF5BB3"/>
    <w:rsid w:val="00CF6263"/>
    <w:rsid w:val="00CF6D25"/>
    <w:rsid w:val="00CF719F"/>
    <w:rsid w:val="00D019A2"/>
    <w:rsid w:val="00D02E21"/>
    <w:rsid w:val="00D033C9"/>
    <w:rsid w:val="00D047FA"/>
    <w:rsid w:val="00D04D96"/>
    <w:rsid w:val="00D0583D"/>
    <w:rsid w:val="00D06036"/>
    <w:rsid w:val="00D067EB"/>
    <w:rsid w:val="00D073FA"/>
    <w:rsid w:val="00D103C9"/>
    <w:rsid w:val="00D10A6B"/>
    <w:rsid w:val="00D11595"/>
    <w:rsid w:val="00D13B12"/>
    <w:rsid w:val="00D13BAC"/>
    <w:rsid w:val="00D14228"/>
    <w:rsid w:val="00D142B3"/>
    <w:rsid w:val="00D15172"/>
    <w:rsid w:val="00D16269"/>
    <w:rsid w:val="00D1650E"/>
    <w:rsid w:val="00D16863"/>
    <w:rsid w:val="00D2039C"/>
    <w:rsid w:val="00D21456"/>
    <w:rsid w:val="00D21E3B"/>
    <w:rsid w:val="00D23B81"/>
    <w:rsid w:val="00D23E17"/>
    <w:rsid w:val="00D241E5"/>
    <w:rsid w:val="00D2460C"/>
    <w:rsid w:val="00D24D9D"/>
    <w:rsid w:val="00D26812"/>
    <w:rsid w:val="00D27D62"/>
    <w:rsid w:val="00D3019C"/>
    <w:rsid w:val="00D307FE"/>
    <w:rsid w:val="00D308EA"/>
    <w:rsid w:val="00D30F2A"/>
    <w:rsid w:val="00D31812"/>
    <w:rsid w:val="00D325EE"/>
    <w:rsid w:val="00D327D4"/>
    <w:rsid w:val="00D334E3"/>
    <w:rsid w:val="00D33906"/>
    <w:rsid w:val="00D34C36"/>
    <w:rsid w:val="00D34FD6"/>
    <w:rsid w:val="00D35AC4"/>
    <w:rsid w:val="00D35D4B"/>
    <w:rsid w:val="00D40C5B"/>
    <w:rsid w:val="00D42524"/>
    <w:rsid w:val="00D44586"/>
    <w:rsid w:val="00D44594"/>
    <w:rsid w:val="00D46FFA"/>
    <w:rsid w:val="00D50058"/>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51FF"/>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6BC4"/>
    <w:rsid w:val="00D970DF"/>
    <w:rsid w:val="00D978BD"/>
    <w:rsid w:val="00DA0946"/>
    <w:rsid w:val="00DA2797"/>
    <w:rsid w:val="00DA2AE1"/>
    <w:rsid w:val="00DA2CAC"/>
    <w:rsid w:val="00DA3611"/>
    <w:rsid w:val="00DA38B0"/>
    <w:rsid w:val="00DA63DD"/>
    <w:rsid w:val="00DB041E"/>
    <w:rsid w:val="00DB109B"/>
    <w:rsid w:val="00DB1F2C"/>
    <w:rsid w:val="00DB1F32"/>
    <w:rsid w:val="00DB28E8"/>
    <w:rsid w:val="00DB303F"/>
    <w:rsid w:val="00DB3B91"/>
    <w:rsid w:val="00DB526A"/>
    <w:rsid w:val="00DB5CC9"/>
    <w:rsid w:val="00DB73E0"/>
    <w:rsid w:val="00DB7D4E"/>
    <w:rsid w:val="00DC005D"/>
    <w:rsid w:val="00DC053C"/>
    <w:rsid w:val="00DC16C4"/>
    <w:rsid w:val="00DC1841"/>
    <w:rsid w:val="00DC1D40"/>
    <w:rsid w:val="00DC3047"/>
    <w:rsid w:val="00DC3215"/>
    <w:rsid w:val="00DC7147"/>
    <w:rsid w:val="00DC75BE"/>
    <w:rsid w:val="00DC77BF"/>
    <w:rsid w:val="00DD0C47"/>
    <w:rsid w:val="00DD113A"/>
    <w:rsid w:val="00DD1C3A"/>
    <w:rsid w:val="00DD20EF"/>
    <w:rsid w:val="00DD25AD"/>
    <w:rsid w:val="00DD4F56"/>
    <w:rsid w:val="00DD7265"/>
    <w:rsid w:val="00DD7F87"/>
    <w:rsid w:val="00DE37FE"/>
    <w:rsid w:val="00DE3813"/>
    <w:rsid w:val="00DE5331"/>
    <w:rsid w:val="00DE7D3D"/>
    <w:rsid w:val="00DF1E99"/>
    <w:rsid w:val="00DF2EBC"/>
    <w:rsid w:val="00DF45DB"/>
    <w:rsid w:val="00DF547F"/>
    <w:rsid w:val="00DF5740"/>
    <w:rsid w:val="00DF5E83"/>
    <w:rsid w:val="00DF6283"/>
    <w:rsid w:val="00DF64C9"/>
    <w:rsid w:val="00DF7E81"/>
    <w:rsid w:val="00E00CEB"/>
    <w:rsid w:val="00E0465B"/>
    <w:rsid w:val="00E077B4"/>
    <w:rsid w:val="00E1055C"/>
    <w:rsid w:val="00E1159E"/>
    <w:rsid w:val="00E126ED"/>
    <w:rsid w:val="00E12EA1"/>
    <w:rsid w:val="00E14621"/>
    <w:rsid w:val="00E146E5"/>
    <w:rsid w:val="00E16299"/>
    <w:rsid w:val="00E16519"/>
    <w:rsid w:val="00E1699D"/>
    <w:rsid w:val="00E169D0"/>
    <w:rsid w:val="00E16EF5"/>
    <w:rsid w:val="00E2062E"/>
    <w:rsid w:val="00E22573"/>
    <w:rsid w:val="00E22A0B"/>
    <w:rsid w:val="00E22A3D"/>
    <w:rsid w:val="00E22DAE"/>
    <w:rsid w:val="00E2333B"/>
    <w:rsid w:val="00E23A21"/>
    <w:rsid w:val="00E25922"/>
    <w:rsid w:val="00E26C37"/>
    <w:rsid w:val="00E27B4D"/>
    <w:rsid w:val="00E34385"/>
    <w:rsid w:val="00E363D7"/>
    <w:rsid w:val="00E372FF"/>
    <w:rsid w:val="00E379A5"/>
    <w:rsid w:val="00E410F1"/>
    <w:rsid w:val="00E4230B"/>
    <w:rsid w:val="00E42685"/>
    <w:rsid w:val="00E45930"/>
    <w:rsid w:val="00E4621A"/>
    <w:rsid w:val="00E469F7"/>
    <w:rsid w:val="00E47A2B"/>
    <w:rsid w:val="00E51FA4"/>
    <w:rsid w:val="00E5255F"/>
    <w:rsid w:val="00E53F38"/>
    <w:rsid w:val="00E5432D"/>
    <w:rsid w:val="00E54A29"/>
    <w:rsid w:val="00E5537B"/>
    <w:rsid w:val="00E56612"/>
    <w:rsid w:val="00E60179"/>
    <w:rsid w:val="00E60673"/>
    <w:rsid w:val="00E6088C"/>
    <w:rsid w:val="00E6218B"/>
    <w:rsid w:val="00E62CB4"/>
    <w:rsid w:val="00E63993"/>
    <w:rsid w:val="00E63E4B"/>
    <w:rsid w:val="00E64E4F"/>
    <w:rsid w:val="00E66A0F"/>
    <w:rsid w:val="00E6700B"/>
    <w:rsid w:val="00E67537"/>
    <w:rsid w:val="00E67B6D"/>
    <w:rsid w:val="00E71B88"/>
    <w:rsid w:val="00E73478"/>
    <w:rsid w:val="00E73991"/>
    <w:rsid w:val="00E75008"/>
    <w:rsid w:val="00E75030"/>
    <w:rsid w:val="00E750BE"/>
    <w:rsid w:val="00E76B6B"/>
    <w:rsid w:val="00E805CB"/>
    <w:rsid w:val="00E83CD4"/>
    <w:rsid w:val="00E84077"/>
    <w:rsid w:val="00E84A93"/>
    <w:rsid w:val="00E8592D"/>
    <w:rsid w:val="00E861A6"/>
    <w:rsid w:val="00E863C7"/>
    <w:rsid w:val="00E86675"/>
    <w:rsid w:val="00E87A3A"/>
    <w:rsid w:val="00E90D8B"/>
    <w:rsid w:val="00E911F8"/>
    <w:rsid w:val="00E92680"/>
    <w:rsid w:val="00E93347"/>
    <w:rsid w:val="00E936D5"/>
    <w:rsid w:val="00E93FA7"/>
    <w:rsid w:val="00E9424D"/>
    <w:rsid w:val="00E977FB"/>
    <w:rsid w:val="00E97D8B"/>
    <w:rsid w:val="00EA24EC"/>
    <w:rsid w:val="00EA2836"/>
    <w:rsid w:val="00EA488D"/>
    <w:rsid w:val="00EA5697"/>
    <w:rsid w:val="00EA5C06"/>
    <w:rsid w:val="00EA6F15"/>
    <w:rsid w:val="00EA727C"/>
    <w:rsid w:val="00EA744F"/>
    <w:rsid w:val="00EA7B5A"/>
    <w:rsid w:val="00EA7D74"/>
    <w:rsid w:val="00EB083E"/>
    <w:rsid w:val="00EB1C95"/>
    <w:rsid w:val="00EB1E10"/>
    <w:rsid w:val="00EB31F0"/>
    <w:rsid w:val="00EB3577"/>
    <w:rsid w:val="00EB3E16"/>
    <w:rsid w:val="00EB3F70"/>
    <w:rsid w:val="00EB5976"/>
    <w:rsid w:val="00EB5B05"/>
    <w:rsid w:val="00EB6156"/>
    <w:rsid w:val="00EB7732"/>
    <w:rsid w:val="00EC0570"/>
    <w:rsid w:val="00EC0F31"/>
    <w:rsid w:val="00EC1B4D"/>
    <w:rsid w:val="00EC1C5D"/>
    <w:rsid w:val="00EC1ECF"/>
    <w:rsid w:val="00EC2BFD"/>
    <w:rsid w:val="00EC3548"/>
    <w:rsid w:val="00EC421D"/>
    <w:rsid w:val="00EC42A6"/>
    <w:rsid w:val="00EC44E2"/>
    <w:rsid w:val="00EC48FF"/>
    <w:rsid w:val="00EC4AEE"/>
    <w:rsid w:val="00EC4E7F"/>
    <w:rsid w:val="00EC6BEB"/>
    <w:rsid w:val="00ED4099"/>
    <w:rsid w:val="00ED4270"/>
    <w:rsid w:val="00ED4C3C"/>
    <w:rsid w:val="00ED7226"/>
    <w:rsid w:val="00EE0536"/>
    <w:rsid w:val="00EE3800"/>
    <w:rsid w:val="00EE4BD2"/>
    <w:rsid w:val="00EE598F"/>
    <w:rsid w:val="00EE5993"/>
    <w:rsid w:val="00EE6154"/>
    <w:rsid w:val="00EE6CBE"/>
    <w:rsid w:val="00EE7984"/>
    <w:rsid w:val="00EE7B4B"/>
    <w:rsid w:val="00EF0822"/>
    <w:rsid w:val="00EF1546"/>
    <w:rsid w:val="00EF1684"/>
    <w:rsid w:val="00EF18F2"/>
    <w:rsid w:val="00EF3951"/>
    <w:rsid w:val="00EF45B8"/>
    <w:rsid w:val="00EF5329"/>
    <w:rsid w:val="00EF63C4"/>
    <w:rsid w:val="00EF67B1"/>
    <w:rsid w:val="00EF78A2"/>
    <w:rsid w:val="00F04831"/>
    <w:rsid w:val="00F06CDB"/>
    <w:rsid w:val="00F07103"/>
    <w:rsid w:val="00F11064"/>
    <w:rsid w:val="00F12319"/>
    <w:rsid w:val="00F13E6A"/>
    <w:rsid w:val="00F1426B"/>
    <w:rsid w:val="00F15136"/>
    <w:rsid w:val="00F15321"/>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4E8"/>
    <w:rsid w:val="00F26661"/>
    <w:rsid w:val="00F2685D"/>
    <w:rsid w:val="00F268E7"/>
    <w:rsid w:val="00F27085"/>
    <w:rsid w:val="00F276BF"/>
    <w:rsid w:val="00F30894"/>
    <w:rsid w:val="00F30AFB"/>
    <w:rsid w:val="00F30C3A"/>
    <w:rsid w:val="00F32428"/>
    <w:rsid w:val="00F33277"/>
    <w:rsid w:val="00F342AD"/>
    <w:rsid w:val="00F34E04"/>
    <w:rsid w:val="00F36023"/>
    <w:rsid w:val="00F36B31"/>
    <w:rsid w:val="00F37A4C"/>
    <w:rsid w:val="00F4056D"/>
    <w:rsid w:val="00F4273C"/>
    <w:rsid w:val="00F431EB"/>
    <w:rsid w:val="00F43313"/>
    <w:rsid w:val="00F441FF"/>
    <w:rsid w:val="00F4481A"/>
    <w:rsid w:val="00F44E98"/>
    <w:rsid w:val="00F4530B"/>
    <w:rsid w:val="00F45806"/>
    <w:rsid w:val="00F468F5"/>
    <w:rsid w:val="00F5049F"/>
    <w:rsid w:val="00F51467"/>
    <w:rsid w:val="00F5285D"/>
    <w:rsid w:val="00F53D48"/>
    <w:rsid w:val="00F54E9D"/>
    <w:rsid w:val="00F55614"/>
    <w:rsid w:val="00F562F8"/>
    <w:rsid w:val="00F577BF"/>
    <w:rsid w:val="00F57A9E"/>
    <w:rsid w:val="00F57D56"/>
    <w:rsid w:val="00F61BFB"/>
    <w:rsid w:val="00F64C00"/>
    <w:rsid w:val="00F65746"/>
    <w:rsid w:val="00F66311"/>
    <w:rsid w:val="00F671E4"/>
    <w:rsid w:val="00F67398"/>
    <w:rsid w:val="00F70206"/>
    <w:rsid w:val="00F70D51"/>
    <w:rsid w:val="00F73DF2"/>
    <w:rsid w:val="00F7509A"/>
    <w:rsid w:val="00F750FF"/>
    <w:rsid w:val="00F758F5"/>
    <w:rsid w:val="00F75CD5"/>
    <w:rsid w:val="00F76479"/>
    <w:rsid w:val="00F77448"/>
    <w:rsid w:val="00F7768B"/>
    <w:rsid w:val="00F80A1C"/>
    <w:rsid w:val="00F8194C"/>
    <w:rsid w:val="00F81E6B"/>
    <w:rsid w:val="00F836FF"/>
    <w:rsid w:val="00F8416B"/>
    <w:rsid w:val="00F848F5"/>
    <w:rsid w:val="00F84C55"/>
    <w:rsid w:val="00F8603A"/>
    <w:rsid w:val="00F866F7"/>
    <w:rsid w:val="00F87A1F"/>
    <w:rsid w:val="00F91493"/>
    <w:rsid w:val="00F92B0B"/>
    <w:rsid w:val="00F931A5"/>
    <w:rsid w:val="00F93771"/>
    <w:rsid w:val="00FA1214"/>
    <w:rsid w:val="00FA12BC"/>
    <w:rsid w:val="00FA1B50"/>
    <w:rsid w:val="00FA1FF5"/>
    <w:rsid w:val="00FA2BB0"/>
    <w:rsid w:val="00FA325B"/>
    <w:rsid w:val="00FA3C83"/>
    <w:rsid w:val="00FA3DB9"/>
    <w:rsid w:val="00FA430C"/>
    <w:rsid w:val="00FA4D7E"/>
    <w:rsid w:val="00FA590D"/>
    <w:rsid w:val="00FA59E3"/>
    <w:rsid w:val="00FB02FD"/>
    <w:rsid w:val="00FB13AA"/>
    <w:rsid w:val="00FB18EE"/>
    <w:rsid w:val="00FB32AD"/>
    <w:rsid w:val="00FB5764"/>
    <w:rsid w:val="00FB5DED"/>
    <w:rsid w:val="00FB653B"/>
    <w:rsid w:val="00FB66D3"/>
    <w:rsid w:val="00FC1485"/>
    <w:rsid w:val="00FC19B7"/>
    <w:rsid w:val="00FC1D4A"/>
    <w:rsid w:val="00FC1D73"/>
    <w:rsid w:val="00FC1D98"/>
    <w:rsid w:val="00FC4CD9"/>
    <w:rsid w:val="00FC5119"/>
    <w:rsid w:val="00FC615A"/>
    <w:rsid w:val="00FC74A6"/>
    <w:rsid w:val="00FD0045"/>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4403"/>
    <w:rsid w:val="00FF5E70"/>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 w:type="paragraph" w:customStyle="1" w:styleId="l-">
    <w:name w:val="l-图表"/>
    <w:qFormat/>
    <w:rsid w:val="00C43A70"/>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C43A70"/>
    <w:rPr>
      <w:rFonts w:eastAsia="宋体"/>
    </w:rPr>
  </w:style>
  <w:style w:type="paragraph" w:customStyle="1" w:styleId="l-4">
    <w:name w:val="l-标题4"/>
    <w:basedOn w:val="3"/>
    <w:link w:val="l-40"/>
    <w:qFormat/>
    <w:rsid w:val="002B2C2C"/>
    <w:pPr>
      <w:spacing w:before="50"/>
      <w:ind w:firstLineChars="200" w:firstLine="200"/>
      <w:outlineLvl w:val="3"/>
    </w:pPr>
    <w:rPr>
      <w:rFonts w:eastAsia="宋体"/>
    </w:rPr>
  </w:style>
  <w:style w:type="character" w:customStyle="1" w:styleId="l-40">
    <w:name w:val="l-标题4 字符"/>
    <w:basedOn w:val="30"/>
    <w:link w:val="l-4"/>
    <w:rsid w:val="002B2C2C"/>
    <w:rPr>
      <w:rFonts w:ascii="Times New Roman" w:eastAsia="宋体" w:hAnsi="Times New Roman" w:cs="Times New Roman"/>
      <w:sz w:val="24"/>
      <w:szCs w:val="24"/>
    </w:rPr>
  </w:style>
  <w:style w:type="paragraph" w:styleId="TOC">
    <w:name w:val="TOC Heading"/>
    <w:basedOn w:val="1"/>
    <w:next w:val="a"/>
    <w:uiPriority w:val="39"/>
    <w:unhideWhenUsed/>
    <w:qFormat/>
    <w:rsid w:val="003236B0"/>
    <w:pPr>
      <w:keepNext/>
      <w:keepLines/>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3236B0"/>
  </w:style>
  <w:style w:type="paragraph" w:styleId="TOC2">
    <w:name w:val="toc 2"/>
    <w:basedOn w:val="a"/>
    <w:next w:val="a"/>
    <w:autoRedefine/>
    <w:uiPriority w:val="39"/>
    <w:unhideWhenUsed/>
    <w:rsid w:val="003236B0"/>
    <w:pPr>
      <w:ind w:leftChars="200" w:left="420"/>
    </w:pPr>
  </w:style>
  <w:style w:type="paragraph" w:styleId="TOC3">
    <w:name w:val="toc 3"/>
    <w:basedOn w:val="a"/>
    <w:next w:val="a"/>
    <w:autoRedefine/>
    <w:uiPriority w:val="39"/>
    <w:unhideWhenUsed/>
    <w:rsid w:val="003236B0"/>
    <w:pPr>
      <w:ind w:leftChars="400" w:left="840"/>
    </w:pPr>
  </w:style>
  <w:style w:type="character" w:styleId="af5">
    <w:name w:val="Placeholder Text"/>
    <w:basedOn w:val="a0"/>
    <w:uiPriority w:val="99"/>
    <w:semiHidden/>
    <w:rsid w:val="003F312A"/>
    <w:rPr>
      <w:color w:val="808080"/>
    </w:rPr>
  </w:style>
  <w:style w:type="paragraph" w:styleId="af6">
    <w:name w:val="No Spacing"/>
    <w:uiPriority w:val="1"/>
    <w:qFormat/>
    <w:rsid w:val="001719C5"/>
    <w:pPr>
      <w:widowControl w:val="0"/>
      <w:jc w:val="both"/>
    </w:pPr>
    <w:rPr>
      <w:rFonts w:ascii="Times New Roman" w:hAnsi="Times New Roman"/>
      <w:sz w:val="24"/>
    </w:rPr>
  </w:style>
  <w:style w:type="paragraph" w:styleId="af7">
    <w:name w:val="table of figures"/>
    <w:basedOn w:val="a"/>
    <w:next w:val="a"/>
    <w:uiPriority w:val="99"/>
    <w:unhideWhenUsed/>
    <w:rsid w:val="00082693"/>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image" Target="media/image14.svg"/><Relationship Id="rId21" Type="http://schemas.openxmlformats.org/officeDocument/2006/relationships/package" Target="embeddings/Microsoft_Visio___.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Microsoft_Visio_2003-2010___3.vsd"/><Relationship Id="rId50" Type="http://schemas.openxmlformats.org/officeDocument/2006/relationships/image" Target="media/image21.emf"/><Relationship Id="rId55" Type="http://schemas.openxmlformats.org/officeDocument/2006/relationships/image" Target="media/image25.emf"/><Relationship Id="rId63" Type="http://schemas.openxmlformats.org/officeDocument/2006/relationships/image" Target="media/image31.emf"/><Relationship Id="rId68" Type="http://schemas.openxmlformats.org/officeDocument/2006/relationships/package" Target="embeddings/Microsoft_Visio___11.vsdx"/><Relationship Id="rId7" Type="http://schemas.openxmlformats.org/officeDocument/2006/relationships/endnotes" Target="endnotes.xml"/><Relationship Id="rId71"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image" Target="media/image12.emf"/><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7.vsdx"/><Relationship Id="rId58" Type="http://schemas.openxmlformats.org/officeDocument/2006/relationships/image" Target="media/image27.emf"/><Relationship Id="rId66"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image" Target="media/image6.emf"/><Relationship Id="rId36" Type="http://schemas.openxmlformats.org/officeDocument/2006/relationships/image" Target="media/image11.emf"/><Relationship Id="rId49" Type="http://schemas.openxmlformats.org/officeDocument/2006/relationships/package" Target="embeddings/Microsoft_Visio___6.vsdx"/><Relationship Id="rId57" Type="http://schemas.openxmlformats.org/officeDocument/2006/relationships/package" Target="embeddings/Microsoft_Visio___8.vsdx"/><Relationship Id="rId61" Type="http://schemas.openxmlformats.org/officeDocument/2006/relationships/package" Target="embeddings/Microsoft_Visio___9.vsdx"/><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Microsoft_Visio_2003-2010___1.vsd"/><Relationship Id="rId44" Type="http://schemas.openxmlformats.org/officeDocument/2006/relationships/image" Target="media/image17.png"/><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3.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__3.vsdx"/><Relationship Id="rId30" Type="http://schemas.openxmlformats.org/officeDocument/2006/relationships/image" Target="media/image7.emf"/><Relationship Id="rId35" Type="http://schemas.openxmlformats.org/officeDocument/2006/relationships/image" Target="media/image10.emf"/><Relationship Id="rId43" Type="http://schemas.openxmlformats.org/officeDocument/2006/relationships/package" Target="embeddings/Microsoft_Visio___5.vsdx"/><Relationship Id="rId48" Type="http://schemas.openxmlformats.org/officeDocument/2006/relationships/image" Target="media/image20.emf"/><Relationship Id="rId56" Type="http://schemas.openxmlformats.org/officeDocument/2006/relationships/image" Target="media/image26.emf"/><Relationship Id="rId64" Type="http://schemas.openxmlformats.org/officeDocument/2006/relationships/image" Target="media/image32.emf"/><Relationship Id="rId69"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2.vsdx"/><Relationship Id="rId33" Type="http://schemas.openxmlformats.org/officeDocument/2006/relationships/oleObject" Target="embeddings/Microsoft_Visio_2003-2010___2.vsd"/><Relationship Id="rId38" Type="http://schemas.openxmlformats.org/officeDocument/2006/relationships/image" Target="media/image13.png"/><Relationship Id="rId46" Type="http://schemas.openxmlformats.org/officeDocument/2006/relationships/image" Target="media/image19.emf"/><Relationship Id="rId59" Type="http://schemas.openxmlformats.org/officeDocument/2006/relationships/image" Target="media/image28.emf"/><Relationship Id="rId67" Type="http://schemas.openxmlformats.org/officeDocument/2006/relationships/image" Target="media/image34.emf"/><Relationship Id="rId20" Type="http://schemas.openxmlformats.org/officeDocument/2006/relationships/image" Target="media/image2.emf"/><Relationship Id="rId41" Type="http://schemas.openxmlformats.org/officeDocument/2006/relationships/package" Target="embeddings/Microsoft_Visio___4.vsdx"/><Relationship Id="rId54" Type="http://schemas.openxmlformats.org/officeDocument/2006/relationships/image" Target="media/image24.emf"/><Relationship Id="rId62" Type="http://schemas.openxmlformats.org/officeDocument/2006/relationships/image" Target="media/image30.emf"/><Relationship Id="rId70"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1A12B8-D7F1-4B36-AD6E-201E98281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53</TotalTime>
  <Pages>87</Pages>
  <Words>8182</Words>
  <Characters>46643</Characters>
  <Application>Microsoft Office Word</Application>
  <DocSecurity>0</DocSecurity>
  <Lines>388</Lines>
  <Paragraphs>109</Paragraphs>
  <ScaleCrop>false</ScaleCrop>
  <Company>Microsoft</Company>
  <LinksUpToDate>false</LinksUpToDate>
  <CharactersWithSpaces>5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502</cp:revision>
  <dcterms:created xsi:type="dcterms:W3CDTF">2018-10-31T13:46:00Z</dcterms:created>
  <dcterms:modified xsi:type="dcterms:W3CDTF">2018-11-15T16:34:00Z</dcterms:modified>
</cp:coreProperties>
</file>